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38D09A3E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4846AF">
        <w:rPr>
          <w:noProof/>
          <w:sz w:val="56"/>
        </w:rPr>
        <w:t>TWS耳机服务接口设计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3D5AD215" w:rsidR="00EE27D3" w:rsidRPr="00A203C2" w:rsidRDefault="00E97B1F" w:rsidP="00680A8B">
            <w:fldSimple w:instr=" FILENAME   \* MERGEFORMAT ">
              <w:r w:rsidR="004846AF">
                <w:rPr>
                  <w:noProof/>
                </w:rPr>
                <w:t>TWS耳机服务接口设计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22D1C416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982428">
              <w:rPr>
                <w:rFonts w:hint="eastAsia"/>
              </w:rPr>
              <w:t>0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3980B7F" w:rsidR="00EE27D3" w:rsidRDefault="004846AF" w:rsidP="00680A8B">
            <w:r>
              <w:rPr>
                <w:rFonts w:hint="eastAsia"/>
              </w:rPr>
              <w:t>接口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0D1E2084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E663AF">
              <w:rPr>
                <w:noProof/>
              </w:rPr>
              <w:t>2019-11-05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773F8695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7D1F6A">
              <w:rPr>
                <w:noProof/>
              </w:rPr>
              <w:t>12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6C3A89D7" w14:textId="638523AA" w:rsidR="004937F3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3774416" w:history="1">
            <w:r w:rsidR="004937F3" w:rsidRPr="00FE129B">
              <w:rPr>
                <w:rStyle w:val="a4"/>
                <w:noProof/>
              </w:rPr>
              <w:t>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文档版本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1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CC6EB2A" w14:textId="20ADE313" w:rsidR="004937F3" w:rsidRDefault="00E97B1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774417" w:history="1">
            <w:r w:rsidR="004937F3" w:rsidRPr="00FE129B">
              <w:rPr>
                <w:rStyle w:val="a4"/>
                <w:noProof/>
              </w:rPr>
              <w:t>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简介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1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6387244" w14:textId="626BD316" w:rsidR="004937F3" w:rsidRDefault="00E97B1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774418" w:history="1">
            <w:r w:rsidR="004937F3" w:rsidRPr="00FE129B">
              <w:rPr>
                <w:rStyle w:val="a4"/>
                <w:noProof/>
              </w:rPr>
              <w:t>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关键字段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1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E846389" w14:textId="39BB48CB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19" w:history="1">
            <w:r w:rsidR="004937F3" w:rsidRPr="00FE129B">
              <w:rPr>
                <w:rStyle w:val="a4"/>
                <w:noProof/>
              </w:rPr>
              <w:t>3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应用程序标识aid字段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1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7EB4787" w14:textId="0B64E36A" w:rsidR="004937F3" w:rsidRDefault="00E97B1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774420" w:history="1">
            <w:r w:rsidR="004937F3" w:rsidRPr="00FE129B">
              <w:rPr>
                <w:rStyle w:val="a4"/>
                <w:noProof/>
              </w:rPr>
              <w:t>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整体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823C7D4" w14:textId="590A3CC0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21" w:history="1">
            <w:r w:rsidR="004937F3" w:rsidRPr="00FE129B">
              <w:rPr>
                <w:rStyle w:val="a4"/>
                <w:noProof/>
              </w:rPr>
              <w:t>4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格式约定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FB5FC4A" w14:textId="22D1FBA6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22" w:history="1">
            <w:r w:rsidR="004937F3" w:rsidRPr="00FE129B">
              <w:rPr>
                <w:rStyle w:val="a4"/>
                <w:noProof/>
              </w:rPr>
              <w:t>4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url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39C686B" w14:textId="156F4BCB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23" w:history="1">
            <w:r w:rsidR="004937F3" w:rsidRPr="00FE129B">
              <w:rPr>
                <w:rStyle w:val="a4"/>
                <w:noProof/>
              </w:rPr>
              <w:t>4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数据包加密约定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25E99ED" w14:textId="34096311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24" w:history="1">
            <w:r w:rsidR="004937F3" w:rsidRPr="00FE129B">
              <w:rPr>
                <w:rStyle w:val="a4"/>
                <w:noProof/>
              </w:rPr>
              <w:t>4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数据包压缩约定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243F6C2" w14:textId="075BD73A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25" w:history="1">
            <w:r w:rsidR="004937F3" w:rsidRPr="00FE129B">
              <w:rPr>
                <w:rStyle w:val="a4"/>
                <w:noProof/>
              </w:rPr>
              <w:t>4.5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包格式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45E4C43" w14:textId="579B9E9D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26" w:history="1">
            <w:r w:rsidR="004937F3" w:rsidRPr="00FE129B">
              <w:rPr>
                <w:rStyle w:val="a4"/>
                <w:noProof/>
              </w:rPr>
              <w:t>4.5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包整体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0A093BD" w14:textId="5D50457F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27" w:history="1">
            <w:r w:rsidR="004937F3" w:rsidRPr="00FE129B">
              <w:rPr>
                <w:rStyle w:val="a4"/>
                <w:noProof/>
              </w:rPr>
              <w:t>4.5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返回包整体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B5074A0" w14:textId="24788867" w:rsidR="004937F3" w:rsidRDefault="00E97B1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774428" w:history="1">
            <w:r w:rsidR="004937F3" w:rsidRPr="00FE129B">
              <w:rPr>
                <w:rStyle w:val="a4"/>
                <w:noProof/>
              </w:rPr>
              <w:t>5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短信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8971C74" w14:textId="6707C276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29" w:history="1">
            <w:r w:rsidR="004937F3" w:rsidRPr="00FE129B">
              <w:rPr>
                <w:rStyle w:val="a4"/>
                <w:noProof/>
              </w:rPr>
              <w:t>5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数据模型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2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82B7192" w14:textId="622BADB4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30" w:history="1">
            <w:r w:rsidR="004937F3" w:rsidRPr="00FE129B">
              <w:rPr>
                <w:rStyle w:val="a4"/>
                <w:noProof/>
              </w:rPr>
              <w:t>5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登录验证码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5B0C94C" w14:textId="6C63A0DF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31" w:history="1">
            <w:r w:rsidR="004937F3" w:rsidRPr="00FE129B">
              <w:rPr>
                <w:rStyle w:val="a4"/>
                <w:noProof/>
              </w:rPr>
              <w:t>5.2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A2771F5" w14:textId="52D03EED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32" w:history="1">
            <w:r w:rsidR="004937F3" w:rsidRPr="00FE129B">
              <w:rPr>
                <w:rStyle w:val="a4"/>
                <w:noProof/>
              </w:rPr>
              <w:t>5.2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64B7587" w14:textId="35EC5701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33" w:history="1">
            <w:r w:rsidR="004937F3" w:rsidRPr="00FE129B">
              <w:rPr>
                <w:rStyle w:val="a4"/>
                <w:noProof/>
              </w:rPr>
              <w:t>5.2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7E8BEB8" w14:textId="368B30F7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34" w:history="1">
            <w:r w:rsidR="004937F3" w:rsidRPr="00FE129B">
              <w:rPr>
                <w:rStyle w:val="a4"/>
                <w:noProof/>
              </w:rPr>
              <w:t>5.2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6E96A4A" w14:textId="33524BB7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35" w:history="1">
            <w:r w:rsidR="004937F3" w:rsidRPr="00FE129B">
              <w:rPr>
                <w:rStyle w:val="a4"/>
                <w:noProof/>
              </w:rPr>
              <w:t>5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其他验证码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1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39F83BC" w14:textId="55BFB778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36" w:history="1">
            <w:r w:rsidR="004937F3" w:rsidRPr="00FE129B">
              <w:rPr>
                <w:rStyle w:val="a4"/>
                <w:noProof/>
              </w:rPr>
              <w:t>5.3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1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98D7786" w14:textId="693F9B14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37" w:history="1">
            <w:r w:rsidR="004937F3" w:rsidRPr="00FE129B">
              <w:rPr>
                <w:rStyle w:val="a4"/>
                <w:noProof/>
              </w:rPr>
              <w:t>5.3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1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32F1A4E" w14:textId="4B28D2F1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38" w:history="1">
            <w:r w:rsidR="004937F3" w:rsidRPr="00FE129B">
              <w:rPr>
                <w:rStyle w:val="a4"/>
                <w:noProof/>
              </w:rPr>
              <w:t>5.3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1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1111F3E" w14:textId="4FB53790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39" w:history="1">
            <w:r w:rsidR="004937F3" w:rsidRPr="00FE129B">
              <w:rPr>
                <w:rStyle w:val="a4"/>
                <w:noProof/>
              </w:rPr>
              <w:t>5.3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3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1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8E85F7F" w14:textId="123C537B" w:rsidR="004937F3" w:rsidRDefault="00E97B1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774440" w:history="1">
            <w:r w:rsidR="004937F3" w:rsidRPr="00FE129B">
              <w:rPr>
                <w:rStyle w:val="a4"/>
                <w:noProof/>
              </w:rPr>
              <w:t>6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用户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5A45A09" w14:textId="02080212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41" w:history="1">
            <w:r w:rsidR="004937F3" w:rsidRPr="00FE129B">
              <w:rPr>
                <w:rStyle w:val="a4"/>
                <w:noProof/>
              </w:rPr>
              <w:t>6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数据模型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D1EEF60" w14:textId="60D8D2F8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42" w:history="1">
            <w:r w:rsidR="004937F3" w:rsidRPr="00FE129B">
              <w:rPr>
                <w:rStyle w:val="a4"/>
                <w:noProof/>
              </w:rPr>
              <w:t>6.1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Account 用户登录表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6D20320" w14:textId="20C3E06C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43" w:history="1">
            <w:r w:rsidR="004937F3" w:rsidRPr="00FE129B">
              <w:rPr>
                <w:rStyle w:val="a4"/>
                <w:noProof/>
              </w:rPr>
              <w:t>6.1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AccountInfo 用户信息表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3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1CEC6E2" w14:textId="2F9CC308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44" w:history="1">
            <w:r w:rsidR="004937F3" w:rsidRPr="00FE129B">
              <w:rPr>
                <w:rStyle w:val="a4"/>
                <w:noProof/>
              </w:rPr>
              <w:t>6.1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AuthInfo 认证信息表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3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4B080EE" w14:textId="50A91168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45" w:history="1">
            <w:r w:rsidR="004937F3" w:rsidRPr="00FE129B">
              <w:rPr>
                <w:rStyle w:val="a4"/>
                <w:noProof/>
              </w:rPr>
              <w:t>6.1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描述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3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24EE01C" w14:textId="05FA9262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46" w:history="1">
            <w:r w:rsidR="004937F3" w:rsidRPr="00FE129B">
              <w:rPr>
                <w:rStyle w:val="a4"/>
                <w:noProof/>
              </w:rPr>
              <w:t>6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账户登录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6F86E1C" w14:textId="386FF195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47" w:history="1">
            <w:r w:rsidR="004937F3" w:rsidRPr="00FE129B">
              <w:rPr>
                <w:rStyle w:val="a4"/>
                <w:noProof/>
              </w:rPr>
              <w:t>6.2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3A4FD23" w14:textId="5C0629F7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48" w:history="1">
            <w:r w:rsidR="004937F3" w:rsidRPr="00FE129B">
              <w:rPr>
                <w:rStyle w:val="a4"/>
                <w:noProof/>
              </w:rPr>
              <w:t>6.2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B90272C" w14:textId="39783930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49" w:history="1">
            <w:r w:rsidR="004937F3" w:rsidRPr="00FE129B">
              <w:rPr>
                <w:rStyle w:val="a4"/>
                <w:noProof/>
              </w:rPr>
              <w:t>6.2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4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43B756A" w14:textId="39D23EF2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50" w:history="1">
            <w:r w:rsidR="004937F3" w:rsidRPr="00FE129B">
              <w:rPr>
                <w:rStyle w:val="a4"/>
                <w:noProof/>
              </w:rPr>
              <w:t>6.2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8142059" w14:textId="486F2823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51" w:history="1">
            <w:r w:rsidR="004937F3" w:rsidRPr="00FE129B">
              <w:rPr>
                <w:rStyle w:val="a4"/>
                <w:noProof/>
              </w:rPr>
              <w:t>6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更新账户信息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7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729E30E" w14:textId="09B1226D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52" w:history="1">
            <w:r w:rsidR="004937F3" w:rsidRPr="00FE129B">
              <w:rPr>
                <w:rStyle w:val="a4"/>
                <w:noProof/>
              </w:rPr>
              <w:t>6.3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7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CF85924" w14:textId="4293792E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53" w:history="1">
            <w:r w:rsidR="004937F3" w:rsidRPr="00FE129B">
              <w:rPr>
                <w:rStyle w:val="a4"/>
                <w:noProof/>
              </w:rPr>
              <w:t>6.3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7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E8097BD" w14:textId="116FA48B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54" w:history="1">
            <w:r w:rsidR="004937F3" w:rsidRPr="00FE129B">
              <w:rPr>
                <w:rStyle w:val="a4"/>
                <w:noProof/>
              </w:rPr>
              <w:t>6.3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7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64A0972" w14:textId="1B15D103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55" w:history="1">
            <w:r w:rsidR="004937F3" w:rsidRPr="00FE129B">
              <w:rPr>
                <w:rStyle w:val="a4"/>
                <w:noProof/>
              </w:rPr>
              <w:t>6.3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7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15947CF" w14:textId="02FB0D80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56" w:history="1">
            <w:r w:rsidR="004937F3" w:rsidRPr="00FE129B">
              <w:rPr>
                <w:rStyle w:val="a4"/>
                <w:noProof/>
              </w:rPr>
              <w:t>6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获取账户信息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924B189" w14:textId="6EBDBC7B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57" w:history="1">
            <w:r w:rsidR="004937F3" w:rsidRPr="00FE129B">
              <w:rPr>
                <w:rStyle w:val="a4"/>
                <w:noProof/>
              </w:rPr>
              <w:t>6.4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FBB8660" w14:textId="7574740B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58" w:history="1">
            <w:r w:rsidR="004937F3" w:rsidRPr="00FE129B">
              <w:rPr>
                <w:rStyle w:val="a4"/>
                <w:noProof/>
              </w:rPr>
              <w:t>6.4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81ECDCB" w14:textId="79B9B1FE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59" w:history="1">
            <w:r w:rsidR="004937F3" w:rsidRPr="00FE129B">
              <w:rPr>
                <w:rStyle w:val="a4"/>
                <w:noProof/>
              </w:rPr>
              <w:t>6.4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5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0C9B212" w14:textId="7D170580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60" w:history="1">
            <w:r w:rsidR="004937F3" w:rsidRPr="00FE129B">
              <w:rPr>
                <w:rStyle w:val="a4"/>
                <w:noProof/>
              </w:rPr>
              <w:t>6.4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4C147C3" w14:textId="54B00923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61" w:history="1">
            <w:r w:rsidR="004937F3" w:rsidRPr="00FE129B">
              <w:rPr>
                <w:rStyle w:val="a4"/>
                <w:noProof/>
              </w:rPr>
              <w:t>6.5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绑定手机号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5EADAE7" w14:textId="2BDF3B2A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62" w:history="1">
            <w:r w:rsidR="004937F3" w:rsidRPr="00FE129B">
              <w:rPr>
                <w:rStyle w:val="a4"/>
                <w:noProof/>
              </w:rPr>
              <w:t>6.5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DDCD2AB" w14:textId="1F6C5514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63" w:history="1">
            <w:r w:rsidR="004937F3" w:rsidRPr="00FE129B">
              <w:rPr>
                <w:rStyle w:val="a4"/>
                <w:noProof/>
              </w:rPr>
              <w:t>6.5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1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B8AC29D" w14:textId="3A4380F3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64" w:history="1">
            <w:r w:rsidR="004937F3" w:rsidRPr="00FE129B">
              <w:rPr>
                <w:rStyle w:val="a4"/>
                <w:noProof/>
              </w:rPr>
              <w:t>6.5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558C85F" w14:textId="1301C1BF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65" w:history="1">
            <w:r w:rsidR="004937F3" w:rsidRPr="00FE129B">
              <w:rPr>
                <w:rStyle w:val="a4"/>
                <w:noProof/>
              </w:rPr>
              <w:t>6.5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A0B94FE" w14:textId="1A8ADFB2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66" w:history="1">
            <w:r w:rsidR="004937F3" w:rsidRPr="00FE129B">
              <w:rPr>
                <w:rStyle w:val="a4"/>
                <w:noProof/>
              </w:rPr>
              <w:t>6.6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账号登录自动续期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95F9BC1" w14:textId="12CC6F60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67" w:history="1">
            <w:r w:rsidR="004937F3" w:rsidRPr="00FE129B">
              <w:rPr>
                <w:rStyle w:val="a4"/>
                <w:noProof/>
              </w:rPr>
              <w:t>6.6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3E71FE5" w14:textId="07FB7787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68" w:history="1">
            <w:r w:rsidR="004937F3" w:rsidRPr="00FE129B">
              <w:rPr>
                <w:rStyle w:val="a4"/>
                <w:noProof/>
              </w:rPr>
              <w:t>6.6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1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4BF536F" w14:textId="6DDF8F63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69" w:history="1">
            <w:r w:rsidR="004937F3" w:rsidRPr="00FE129B">
              <w:rPr>
                <w:rStyle w:val="a4"/>
                <w:noProof/>
              </w:rPr>
              <w:t>6.6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6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1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AF0887D" w14:textId="02707C86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70" w:history="1">
            <w:r w:rsidR="004937F3" w:rsidRPr="00FE129B">
              <w:rPr>
                <w:rStyle w:val="a4"/>
                <w:noProof/>
              </w:rPr>
              <w:t>6.6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1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8B101F8" w14:textId="6907F485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71" w:history="1">
            <w:r w:rsidR="004937F3" w:rsidRPr="00FE129B">
              <w:rPr>
                <w:rStyle w:val="a4"/>
                <w:noProof/>
              </w:rPr>
              <w:t>6.7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账户退出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9A569C7" w14:textId="71C2B189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72" w:history="1">
            <w:r w:rsidR="004937F3" w:rsidRPr="00FE129B">
              <w:rPr>
                <w:rStyle w:val="a4"/>
                <w:noProof/>
              </w:rPr>
              <w:t>6.7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9D7B33B" w14:textId="2B135118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73" w:history="1">
            <w:r w:rsidR="004937F3" w:rsidRPr="00FE129B">
              <w:rPr>
                <w:rStyle w:val="a4"/>
                <w:noProof/>
              </w:rPr>
              <w:t>6.7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303EA9F" w14:textId="6CE0F443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74" w:history="1">
            <w:r w:rsidR="004937F3" w:rsidRPr="00FE129B">
              <w:rPr>
                <w:rStyle w:val="a4"/>
                <w:noProof/>
              </w:rPr>
              <w:t>6.7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84CD045" w14:textId="713F5FF3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75" w:history="1">
            <w:r w:rsidR="004937F3" w:rsidRPr="00FE129B">
              <w:rPr>
                <w:rStyle w:val="a4"/>
                <w:noProof/>
              </w:rPr>
              <w:t>6.7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5DEC03C" w14:textId="2E6AE466" w:rsidR="004937F3" w:rsidRDefault="00E97B1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774476" w:history="1">
            <w:r w:rsidR="004937F3" w:rsidRPr="00FE129B">
              <w:rPr>
                <w:rStyle w:val="a4"/>
                <w:noProof/>
              </w:rPr>
              <w:t>7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录音转写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3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D81771D" w14:textId="724EACA9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77" w:history="1">
            <w:r w:rsidR="004937F3" w:rsidRPr="00FE129B">
              <w:rPr>
                <w:rStyle w:val="a4"/>
                <w:noProof/>
              </w:rPr>
              <w:t>7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数据模型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3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AC39204" w14:textId="26C84B08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78" w:history="1">
            <w:r w:rsidR="004937F3" w:rsidRPr="00FE129B">
              <w:rPr>
                <w:rStyle w:val="a4"/>
                <w:noProof/>
              </w:rPr>
              <w:t>7.1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Record录音转写记录表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3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BC56E4E" w14:textId="2ECB3EDC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79" w:history="1">
            <w:r w:rsidR="004937F3" w:rsidRPr="00FE129B">
              <w:rPr>
                <w:rStyle w:val="a4"/>
                <w:noProof/>
              </w:rPr>
              <w:t>7.1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Detail录音转写详情表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7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3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02591C9" w14:textId="214948C1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80" w:history="1">
            <w:r w:rsidR="004937F3" w:rsidRPr="00FE129B">
              <w:rPr>
                <w:rStyle w:val="a4"/>
                <w:noProof/>
              </w:rPr>
              <w:t>7.1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描述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C5691A0" w14:textId="00EDC568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81" w:history="1">
            <w:r w:rsidR="004937F3" w:rsidRPr="00FE129B">
              <w:rPr>
                <w:rStyle w:val="a4"/>
                <w:noProof/>
              </w:rPr>
              <w:t>7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上传录音转写记录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01D9D84" w14:textId="17BAAE9A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82" w:history="1">
            <w:r w:rsidR="004937F3" w:rsidRPr="00FE129B">
              <w:rPr>
                <w:rStyle w:val="a4"/>
                <w:noProof/>
              </w:rPr>
              <w:t>7.2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B308421" w14:textId="271FD939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83" w:history="1">
            <w:r w:rsidR="004937F3" w:rsidRPr="00FE129B">
              <w:rPr>
                <w:rStyle w:val="a4"/>
                <w:noProof/>
              </w:rPr>
              <w:t>7.2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F49C226" w14:textId="1D2801B9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84" w:history="1">
            <w:r w:rsidR="004937F3" w:rsidRPr="00FE129B">
              <w:rPr>
                <w:rStyle w:val="a4"/>
                <w:noProof/>
              </w:rPr>
              <w:t>7.2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BAA15AE" w14:textId="187E2838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85" w:history="1">
            <w:r w:rsidR="004937F3" w:rsidRPr="00FE129B">
              <w:rPr>
                <w:rStyle w:val="a4"/>
                <w:noProof/>
              </w:rPr>
              <w:t>7.2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70E8103" w14:textId="0614D17D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86" w:history="1">
            <w:r w:rsidR="004937F3" w:rsidRPr="00FE129B">
              <w:rPr>
                <w:rStyle w:val="a4"/>
                <w:noProof/>
              </w:rPr>
              <w:t>7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修改录音转写记录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27830E5" w14:textId="3426988F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87" w:history="1">
            <w:r w:rsidR="004937F3" w:rsidRPr="00FE129B">
              <w:rPr>
                <w:rStyle w:val="a4"/>
                <w:noProof/>
              </w:rPr>
              <w:t>7.3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7F8B51B" w14:textId="33AB528D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88" w:history="1">
            <w:r w:rsidR="004937F3" w:rsidRPr="00FE129B">
              <w:rPr>
                <w:rStyle w:val="a4"/>
                <w:noProof/>
              </w:rPr>
              <w:t>7.3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B48A692" w14:textId="2F72F904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89" w:history="1">
            <w:r w:rsidR="004937F3" w:rsidRPr="00FE129B">
              <w:rPr>
                <w:rStyle w:val="a4"/>
                <w:noProof/>
              </w:rPr>
              <w:t>7.3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8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7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D2B201C" w14:textId="4CBF18F3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90" w:history="1">
            <w:r w:rsidR="004937F3" w:rsidRPr="00FE129B">
              <w:rPr>
                <w:rStyle w:val="a4"/>
                <w:noProof/>
              </w:rPr>
              <w:t>7.3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7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A7B8952" w14:textId="42C0A370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91" w:history="1">
            <w:r w:rsidR="004937F3" w:rsidRPr="00FE129B">
              <w:rPr>
                <w:rStyle w:val="a4"/>
                <w:noProof/>
              </w:rPr>
              <w:t>7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删除录音转写记录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04FDCA5" w14:textId="380CCD39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92" w:history="1">
            <w:r w:rsidR="004937F3" w:rsidRPr="00FE129B">
              <w:rPr>
                <w:rStyle w:val="a4"/>
                <w:noProof/>
              </w:rPr>
              <w:t>7.4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2D04EDB" w14:textId="1149B6D8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93" w:history="1">
            <w:r w:rsidR="004937F3" w:rsidRPr="00FE129B">
              <w:rPr>
                <w:rStyle w:val="a4"/>
                <w:noProof/>
              </w:rPr>
              <w:t>7.4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C6DE1C7" w14:textId="116C8049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94" w:history="1">
            <w:r w:rsidR="004937F3" w:rsidRPr="00FE129B">
              <w:rPr>
                <w:rStyle w:val="a4"/>
                <w:noProof/>
              </w:rPr>
              <w:t>7.4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E7B7CAB" w14:textId="10250296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95" w:history="1">
            <w:r w:rsidR="004937F3" w:rsidRPr="00FE129B">
              <w:rPr>
                <w:rStyle w:val="a4"/>
                <w:noProof/>
              </w:rPr>
              <w:t>7.4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26A9552" w14:textId="16F940C5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496" w:history="1">
            <w:r w:rsidR="004937F3" w:rsidRPr="00FE129B">
              <w:rPr>
                <w:rStyle w:val="a4"/>
                <w:noProof/>
              </w:rPr>
              <w:t>7.5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分享录音转写记录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DEF4587" w14:textId="558CBB3D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97" w:history="1">
            <w:r w:rsidR="004937F3" w:rsidRPr="00FE129B">
              <w:rPr>
                <w:rStyle w:val="a4"/>
                <w:noProof/>
              </w:rPr>
              <w:t>7.5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F4B249C" w14:textId="4D837AEE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98" w:history="1">
            <w:r w:rsidR="004937F3" w:rsidRPr="00FE129B">
              <w:rPr>
                <w:rStyle w:val="a4"/>
                <w:noProof/>
              </w:rPr>
              <w:t>7.5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10C842FA" w14:textId="02CB4A9B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499" w:history="1">
            <w:r w:rsidR="004937F3" w:rsidRPr="00FE129B">
              <w:rPr>
                <w:rStyle w:val="a4"/>
                <w:noProof/>
              </w:rPr>
              <w:t>7.5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49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2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DBE1D2D" w14:textId="640D68AA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00" w:history="1">
            <w:r w:rsidR="004937F3" w:rsidRPr="00FE129B">
              <w:rPr>
                <w:rStyle w:val="a4"/>
                <w:noProof/>
              </w:rPr>
              <w:t>7.5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1723592" w14:textId="5F318EEE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501" w:history="1">
            <w:r w:rsidR="004937F3" w:rsidRPr="00FE129B">
              <w:rPr>
                <w:rStyle w:val="a4"/>
                <w:noProof/>
              </w:rPr>
              <w:t>7.6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查看录音转写记录列表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57DDD03" w14:textId="7D72E537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02" w:history="1">
            <w:r w:rsidR="004937F3" w:rsidRPr="00FE129B">
              <w:rPr>
                <w:rStyle w:val="a4"/>
                <w:noProof/>
              </w:rPr>
              <w:t>7.6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8946DB1" w14:textId="04FEFB85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03" w:history="1">
            <w:r w:rsidR="004937F3" w:rsidRPr="00FE129B">
              <w:rPr>
                <w:rStyle w:val="a4"/>
                <w:noProof/>
              </w:rPr>
              <w:t>7.6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1410296" w14:textId="0013617A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04" w:history="1">
            <w:r w:rsidR="004937F3" w:rsidRPr="00FE129B">
              <w:rPr>
                <w:rStyle w:val="a4"/>
                <w:noProof/>
              </w:rPr>
              <w:t>7.6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0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60CDB75" w14:textId="0FCDAE89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05" w:history="1">
            <w:r w:rsidR="004937F3" w:rsidRPr="00FE129B">
              <w:rPr>
                <w:rStyle w:val="a4"/>
                <w:noProof/>
              </w:rPr>
              <w:t>7.6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1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64BDC5E" w14:textId="1E784A83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506" w:history="1">
            <w:r w:rsidR="004937F3" w:rsidRPr="00FE129B">
              <w:rPr>
                <w:rStyle w:val="a4"/>
                <w:noProof/>
              </w:rPr>
              <w:t>7.7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上传录音转写记录详情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751BE51" w14:textId="2E22F66E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07" w:history="1">
            <w:r w:rsidR="004937F3" w:rsidRPr="00FE129B">
              <w:rPr>
                <w:rStyle w:val="a4"/>
                <w:noProof/>
              </w:rPr>
              <w:t>7.7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5FEFDCC" w14:textId="21D46AB1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08" w:history="1">
            <w:r w:rsidR="004937F3" w:rsidRPr="00FE129B">
              <w:rPr>
                <w:rStyle w:val="a4"/>
                <w:noProof/>
              </w:rPr>
              <w:t>7.7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25B42D1" w14:textId="49A71849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09" w:history="1">
            <w:r w:rsidR="004937F3" w:rsidRPr="00FE129B">
              <w:rPr>
                <w:rStyle w:val="a4"/>
                <w:noProof/>
              </w:rPr>
              <w:t>7.7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0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2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21F1F3F" w14:textId="35A27399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10" w:history="1">
            <w:r w:rsidR="004937F3" w:rsidRPr="00FE129B">
              <w:rPr>
                <w:rStyle w:val="a4"/>
                <w:noProof/>
              </w:rPr>
              <w:t>7.7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rFonts w:ascii="Open Sans" w:hAnsi="Open Sans" w:cs="Open Sans"/>
                <w:noProof/>
              </w:rPr>
              <w:t>​</w:t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3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EFE8D20" w14:textId="46F36998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511" w:history="1">
            <w:r w:rsidR="004937F3" w:rsidRPr="00FE129B">
              <w:rPr>
                <w:rStyle w:val="a4"/>
                <w:noProof/>
              </w:rPr>
              <w:t>7.8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修改录音转写记录详情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678EB47" w14:textId="46B858BC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12" w:history="1">
            <w:r w:rsidR="004937F3" w:rsidRPr="00FE129B">
              <w:rPr>
                <w:rStyle w:val="a4"/>
                <w:noProof/>
              </w:rPr>
              <w:t>7.8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7E6D6CA" w14:textId="454DDC69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13" w:history="1">
            <w:r w:rsidR="004937F3" w:rsidRPr="00FE129B">
              <w:rPr>
                <w:rStyle w:val="a4"/>
                <w:noProof/>
              </w:rPr>
              <w:t>7.8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DCACE9C" w14:textId="1C78D4AF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14" w:history="1">
            <w:r w:rsidR="004937F3" w:rsidRPr="00FE129B">
              <w:rPr>
                <w:rStyle w:val="a4"/>
                <w:noProof/>
              </w:rPr>
              <w:t>7.8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8651E99" w14:textId="412249D6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15" w:history="1">
            <w:r w:rsidR="004937F3" w:rsidRPr="00FE129B">
              <w:rPr>
                <w:rStyle w:val="a4"/>
                <w:noProof/>
              </w:rPr>
              <w:t>7.8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4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A53AAF2" w14:textId="595A99C3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516" w:history="1">
            <w:r w:rsidR="004937F3" w:rsidRPr="00FE129B">
              <w:rPr>
                <w:rStyle w:val="a4"/>
                <w:noProof/>
              </w:rPr>
              <w:t>7.9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删除录音转写记录详情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6D1FE2D" w14:textId="6BFB8B00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17" w:history="1">
            <w:r w:rsidR="004937F3" w:rsidRPr="00FE129B">
              <w:rPr>
                <w:rStyle w:val="a4"/>
                <w:noProof/>
              </w:rPr>
              <w:t>7.9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6110CC47" w14:textId="0A630EEF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18" w:history="1">
            <w:r w:rsidR="004937F3" w:rsidRPr="00FE129B">
              <w:rPr>
                <w:rStyle w:val="a4"/>
                <w:noProof/>
              </w:rPr>
              <w:t>7.9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C79A804" w14:textId="6EA2EDCD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19" w:history="1">
            <w:r w:rsidR="004937F3" w:rsidRPr="00FE129B">
              <w:rPr>
                <w:rStyle w:val="a4"/>
                <w:noProof/>
              </w:rPr>
              <w:t>7.9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1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5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22F94B1" w14:textId="7322681F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20" w:history="1">
            <w:r w:rsidR="004937F3" w:rsidRPr="00FE129B">
              <w:rPr>
                <w:rStyle w:val="a4"/>
                <w:noProof/>
              </w:rPr>
              <w:t>7.9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6683214" w14:textId="4ED36BF3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521" w:history="1">
            <w:r w:rsidR="004937F3" w:rsidRPr="00FE129B">
              <w:rPr>
                <w:rStyle w:val="a4"/>
                <w:noProof/>
              </w:rPr>
              <w:t>7.10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查询录音转写记录详情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1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655F2B2" w14:textId="1BBA62AE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22" w:history="1">
            <w:r w:rsidR="004937F3" w:rsidRPr="00FE129B">
              <w:rPr>
                <w:rStyle w:val="a4"/>
                <w:noProof/>
              </w:rPr>
              <w:t>7.10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接口地址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2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A4C70CE" w14:textId="13FF6461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23" w:history="1">
            <w:r w:rsidR="004937F3" w:rsidRPr="00FE129B">
              <w:rPr>
                <w:rStyle w:val="a4"/>
                <w:noProof/>
              </w:rPr>
              <w:t>7.10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功能说明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3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1905605" w14:textId="364C3A7C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24" w:history="1">
            <w:r w:rsidR="004937F3" w:rsidRPr="00FE129B">
              <w:rPr>
                <w:rStyle w:val="a4"/>
                <w:noProof/>
              </w:rPr>
              <w:t>7.10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请求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4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3940C6B9" w14:textId="78FAFC70" w:rsidR="004937F3" w:rsidRDefault="00E97B1F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774525" w:history="1">
            <w:r w:rsidR="004937F3" w:rsidRPr="00FE129B">
              <w:rPr>
                <w:rStyle w:val="a4"/>
                <w:noProof/>
              </w:rPr>
              <w:t>7.10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响应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5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6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051476EF" w14:textId="2EF0FF5A" w:rsidR="004937F3" w:rsidRDefault="00E97B1F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774526" w:history="1">
            <w:r w:rsidR="004937F3" w:rsidRPr="00FE129B">
              <w:rPr>
                <w:rStyle w:val="a4"/>
                <w:noProof/>
              </w:rPr>
              <w:t>8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返回状态码定义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6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7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7D236C7D" w14:textId="4BAF9D00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527" w:history="1">
            <w:r w:rsidR="004937F3" w:rsidRPr="00FE129B">
              <w:rPr>
                <w:rStyle w:val="a4"/>
                <w:noProof/>
              </w:rPr>
              <w:t>8.1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公共组件00-00-xx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7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5305E40E" w14:textId="2F613254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528" w:history="1">
            <w:r w:rsidR="004937F3" w:rsidRPr="00FE129B">
              <w:rPr>
                <w:rStyle w:val="a4"/>
                <w:noProof/>
              </w:rPr>
              <w:t>8.2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短信组件01-01-XX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8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240AD59D" w14:textId="45FD1CE3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529" w:history="1">
            <w:r w:rsidR="004937F3" w:rsidRPr="00FE129B">
              <w:rPr>
                <w:rStyle w:val="a4"/>
                <w:noProof/>
              </w:rPr>
              <w:t>8.3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用户组件01-02-XX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29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8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EB1AA6C" w14:textId="4A52BD65" w:rsidR="004937F3" w:rsidRDefault="00E97B1F">
          <w:pPr>
            <w:pStyle w:val="TOC2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3774530" w:history="1">
            <w:r w:rsidR="004937F3" w:rsidRPr="00FE129B">
              <w:rPr>
                <w:rStyle w:val="a4"/>
                <w:noProof/>
              </w:rPr>
              <w:t>8.4</w:t>
            </w:r>
            <w:r w:rsidR="004937F3">
              <w:rPr>
                <w:noProof/>
              </w:rPr>
              <w:tab/>
            </w:r>
            <w:r w:rsidR="004937F3" w:rsidRPr="00FE129B">
              <w:rPr>
                <w:rStyle w:val="a4"/>
                <w:noProof/>
              </w:rPr>
              <w:t>录音转写组件01-03-XX</w:t>
            </w:r>
            <w:r w:rsidR="004937F3">
              <w:rPr>
                <w:noProof/>
                <w:webHidden/>
              </w:rPr>
              <w:tab/>
            </w:r>
            <w:r w:rsidR="004937F3">
              <w:rPr>
                <w:noProof/>
                <w:webHidden/>
              </w:rPr>
              <w:fldChar w:fldCharType="begin"/>
            </w:r>
            <w:r w:rsidR="004937F3">
              <w:rPr>
                <w:noProof/>
                <w:webHidden/>
              </w:rPr>
              <w:instrText xml:space="preserve"> PAGEREF _Toc23774530 \h </w:instrText>
            </w:r>
            <w:r w:rsidR="004937F3">
              <w:rPr>
                <w:noProof/>
                <w:webHidden/>
              </w:rPr>
            </w:r>
            <w:r w:rsidR="004937F3">
              <w:rPr>
                <w:noProof/>
                <w:webHidden/>
              </w:rPr>
              <w:fldChar w:fldCharType="separate"/>
            </w:r>
            <w:r w:rsidR="004937F3">
              <w:rPr>
                <w:noProof/>
                <w:webHidden/>
              </w:rPr>
              <w:t>39</w:t>
            </w:r>
            <w:r w:rsidR="004937F3">
              <w:rPr>
                <w:noProof/>
                <w:webHidden/>
              </w:rPr>
              <w:fldChar w:fldCharType="end"/>
            </w:r>
          </w:hyperlink>
        </w:p>
        <w:p w14:paraId="432D911C" w14:textId="014C6E92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3774416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138899BB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</w:t>
            </w:r>
            <w:r w:rsidR="00B5608C">
              <w:rPr>
                <w:rFonts w:hint="eastAsia"/>
                <w:bCs/>
                <w:szCs w:val="21"/>
              </w:rPr>
              <w:t>11-01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090BF7EB" w:rsidR="005E179E" w:rsidRPr="00D26070" w:rsidRDefault="00EF7648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11-05</w:t>
            </w:r>
          </w:p>
        </w:tc>
        <w:tc>
          <w:tcPr>
            <w:tcW w:w="1078" w:type="dxa"/>
          </w:tcPr>
          <w:p w14:paraId="61922470" w14:textId="3502B1FB" w:rsidR="005E179E" w:rsidRPr="00D26070" w:rsidRDefault="00EF7648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6091" w:type="dxa"/>
          </w:tcPr>
          <w:p w14:paraId="52BE38B6" w14:textId="77777777" w:rsidR="005E179E" w:rsidRDefault="00EF7648" w:rsidP="00EF7648">
            <w:r>
              <w:rPr>
                <w:rFonts w:hint="eastAsia"/>
              </w:rPr>
              <w:t>修改录音转写上传文件的报文，添加了关于音频文件的md5，大小等信息</w:t>
            </w:r>
          </w:p>
          <w:p w14:paraId="3E8CBCE5" w14:textId="38FFBA50" w:rsidR="00EF7648" w:rsidRPr="00D26070" w:rsidRDefault="00EF7648" w:rsidP="00EF7648">
            <w:r>
              <w:rPr>
                <w:rFonts w:hint="eastAsia"/>
              </w:rPr>
              <w:t>添加获取上传</w:t>
            </w:r>
            <w:r w:rsidR="00A44EAC">
              <w:rPr>
                <w:rFonts w:hint="eastAsia"/>
              </w:rPr>
              <w:t>/下载</w:t>
            </w:r>
            <w:r>
              <w:rPr>
                <w:rFonts w:hint="eastAsia"/>
              </w:rPr>
              <w:t>权限的接口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B21E57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3E6D2647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  <w:tr w:rsidR="005E179E" w:rsidRPr="00D26070" w14:paraId="287C91EE" w14:textId="77777777" w:rsidTr="00694048">
        <w:trPr>
          <w:trHeight w:val="284"/>
        </w:trPr>
        <w:tc>
          <w:tcPr>
            <w:tcW w:w="1336" w:type="dxa"/>
          </w:tcPr>
          <w:p w14:paraId="5CC7022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9AAA5ED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02AC566F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5977AFEE" w:rsidR="005E179E" w:rsidRDefault="005E179E" w:rsidP="005E179E"/>
    <w:p w14:paraId="31437140" w14:textId="15D7369F" w:rsidR="005748CE" w:rsidRDefault="005748CE" w:rsidP="005748CE">
      <w:pPr>
        <w:pStyle w:val="1"/>
      </w:pPr>
      <w:bookmarkStart w:id="1" w:name="_Toc23774417"/>
      <w:r>
        <w:t>简介</w:t>
      </w:r>
      <w:bookmarkEnd w:id="1"/>
    </w:p>
    <w:p w14:paraId="035C625F" w14:textId="77777777" w:rsidR="005748CE" w:rsidRDefault="005748CE" w:rsidP="005748CE">
      <w:r>
        <w:rPr>
          <w:rFonts w:hint="eastAsia"/>
        </w:rPr>
        <w:t>本文主要描述耳机后台客户端业务接口协议设计。</w:t>
      </w:r>
    </w:p>
    <w:p w14:paraId="0A3679E2" w14:textId="7C572250" w:rsidR="005748CE" w:rsidRDefault="005748CE" w:rsidP="005748CE">
      <w:pPr>
        <w:pStyle w:val="1"/>
      </w:pPr>
      <w:bookmarkStart w:id="2" w:name="_Toc23774418"/>
      <w:r>
        <w:t>关键字段说明</w:t>
      </w:r>
      <w:bookmarkEnd w:id="2"/>
    </w:p>
    <w:p w14:paraId="66EE7C63" w14:textId="35CC4BE0" w:rsidR="005748CE" w:rsidRDefault="005748CE" w:rsidP="005748CE">
      <w:pPr>
        <w:pStyle w:val="2"/>
      </w:pPr>
      <w:bookmarkStart w:id="3" w:name="_Toc23774419"/>
      <w:r>
        <w:t>应用程序标识aid字段</w:t>
      </w:r>
      <w:bookmarkEnd w:id="3"/>
    </w:p>
    <w:p w14:paraId="6626BF06" w14:textId="77777777" w:rsidR="005748CE" w:rsidRDefault="005748CE" w:rsidP="005748CE">
      <w:r>
        <w:rPr>
          <w:rFonts w:hint="eastAsia"/>
        </w:rPr>
        <w:t>应用程序标识由服务器端分配，客户端在接口调用时携带。</w:t>
      </w:r>
      <w:proofErr w:type="spellStart"/>
      <w:r>
        <w:t>appid</w:t>
      </w:r>
      <w:proofErr w:type="spellEnd"/>
      <w:r>
        <w:t>使用一个长度为8位的字符串进行标识，用于服务</w:t>
      </w:r>
      <w:proofErr w:type="gramStart"/>
      <w:r>
        <w:t>端内部</w:t>
      </w:r>
      <w:proofErr w:type="gramEnd"/>
      <w:r>
        <w:t>标识应用。每个</w:t>
      </w:r>
      <w:proofErr w:type="spellStart"/>
      <w:r>
        <w:t>appid</w:t>
      </w:r>
      <w:proofErr w:type="spellEnd"/>
      <w:r>
        <w:t>所对应的加密秘</w:t>
      </w:r>
      <w:proofErr w:type="gramStart"/>
      <w:r>
        <w:t>钥</w:t>
      </w:r>
      <w:proofErr w:type="gramEnd"/>
      <w:r>
        <w:t>前缀都不相同。</w:t>
      </w:r>
    </w:p>
    <w:tbl>
      <w:tblPr>
        <w:tblW w:w="8363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0"/>
        <w:gridCol w:w="2189"/>
        <w:gridCol w:w="4484"/>
      </w:tblGrid>
      <w:tr w:rsidR="0049121F" w14:paraId="41171A12" w14:textId="77777777" w:rsidTr="0049121F">
        <w:trPr>
          <w:trHeight w:val="413"/>
        </w:trPr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F0A5DE1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BC06D15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应用标识aid</w:t>
            </w:r>
          </w:p>
        </w:tc>
        <w:tc>
          <w:tcPr>
            <w:tcW w:w="4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025B180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AES加密秘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  <w:r>
              <w:rPr>
                <w:rFonts w:hint="eastAsia"/>
              </w:rPr>
              <w:t>前缀</w:t>
            </w:r>
          </w:p>
        </w:tc>
      </w:tr>
      <w:tr w:rsidR="0049121F" w14:paraId="5FECF1DB" w14:textId="77777777" w:rsidTr="0049121F">
        <w:trPr>
          <w:trHeight w:val="463"/>
        </w:trPr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00294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耳机APP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FA80E" w14:textId="77777777" w:rsidR="0049121F" w:rsidRDefault="0049121F" w:rsidP="0049121F">
            <w:pPr>
              <w:pStyle w:val="a8"/>
            </w:pPr>
            <w:proofErr w:type="spellStart"/>
            <w:r>
              <w:rPr>
                <w:rFonts w:hint="eastAsia"/>
              </w:rPr>
              <w:t>iflybuds</w:t>
            </w:r>
            <w:proofErr w:type="spellEnd"/>
          </w:p>
        </w:tc>
        <w:tc>
          <w:tcPr>
            <w:tcW w:w="4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EF515" w14:textId="77777777" w:rsidR="0049121F" w:rsidRDefault="0049121F" w:rsidP="0049121F">
            <w:pPr>
              <w:pStyle w:val="a8"/>
            </w:pPr>
            <w:proofErr w:type="spellStart"/>
            <w:r>
              <w:rPr>
                <w:rFonts w:hint="eastAsia"/>
              </w:rPr>
              <w:t>iflybuds</w:t>
            </w:r>
            <w:proofErr w:type="spellEnd"/>
          </w:p>
        </w:tc>
      </w:tr>
    </w:tbl>
    <w:p w14:paraId="18434F58" w14:textId="1A2E6E42" w:rsidR="005748CE" w:rsidRDefault="005748CE" w:rsidP="00B5608C">
      <w:pPr>
        <w:pStyle w:val="1"/>
      </w:pPr>
      <w:bookmarkStart w:id="4" w:name="_Toc23774420"/>
      <w:r>
        <w:t>接口整体说明</w:t>
      </w:r>
      <w:bookmarkEnd w:id="4"/>
    </w:p>
    <w:p w14:paraId="6947B0BE" w14:textId="21BCF8BF" w:rsidR="005748CE" w:rsidRDefault="005748CE" w:rsidP="00B5608C">
      <w:pPr>
        <w:pStyle w:val="2"/>
      </w:pPr>
      <w:bookmarkStart w:id="5" w:name="_Toc23774421"/>
      <w:r>
        <w:t>接口格式约定</w:t>
      </w:r>
      <w:bookmarkEnd w:id="5"/>
    </w:p>
    <w:p w14:paraId="1E305C45" w14:textId="6D5FB0C0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使用标准http协议post方式进行请求，请求包返回包格式都为json；</w:t>
      </w:r>
    </w:p>
    <w:p w14:paraId="01EF407E" w14:textId="69FD6DBA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json数据采用标准json格式，即：所有字段用双引号</w:t>
      </w:r>
      <w:proofErr w:type="gramStart"/>
      <w:r>
        <w:t>括</w:t>
      </w:r>
      <w:proofErr w:type="gramEnd"/>
      <w:r>
        <w:t>起来。</w:t>
      </w:r>
    </w:p>
    <w:p w14:paraId="2FB43300" w14:textId="6C97A21A" w:rsidR="005748CE" w:rsidRDefault="005748CE" w:rsidP="004C393B">
      <w:pPr>
        <w:pStyle w:val="a3"/>
        <w:numPr>
          <w:ilvl w:val="0"/>
          <w:numId w:val="12"/>
        </w:numPr>
        <w:ind w:firstLineChars="0"/>
      </w:pPr>
      <w:r>
        <w:t>请求</w:t>
      </w:r>
      <w:proofErr w:type="spellStart"/>
      <w:r>
        <w:t>url</w:t>
      </w:r>
      <w:proofErr w:type="spellEnd"/>
      <w:r>
        <w:t>和json请求包返回包中的字段名称全部小写；</w:t>
      </w:r>
    </w:p>
    <w:p w14:paraId="2F154A49" w14:textId="035E3E9C" w:rsidR="005748CE" w:rsidRDefault="005748CE" w:rsidP="004C393B">
      <w:pPr>
        <w:pStyle w:val="a3"/>
        <w:numPr>
          <w:ilvl w:val="0"/>
          <w:numId w:val="12"/>
        </w:numPr>
        <w:ind w:firstLineChars="0"/>
      </w:pPr>
      <w:r>
        <w:lastRenderedPageBreak/>
        <w:t>所有报文统一使用UTF-8编码；</w:t>
      </w:r>
    </w:p>
    <w:p w14:paraId="5ECFB0B4" w14:textId="4E404A53" w:rsidR="005748CE" w:rsidRDefault="005748CE" w:rsidP="004C393B">
      <w:pPr>
        <w:pStyle w:val="a3"/>
        <w:numPr>
          <w:ilvl w:val="0"/>
          <w:numId w:val="12"/>
        </w:numPr>
        <w:ind w:firstLineChars="0"/>
      </w:pPr>
      <w:r>
        <w:t>所有请求包中都需要包含请求基本参数base节点，所有返回包中都需要包含返回基本参数（</w:t>
      </w:r>
      <w:proofErr w:type="spellStart"/>
      <w:r w:rsidR="007E3DE3">
        <w:t>error_code</w:t>
      </w:r>
      <w:proofErr w:type="spellEnd"/>
      <w:r>
        <w:t>、desc、status）;</w:t>
      </w:r>
    </w:p>
    <w:p w14:paraId="61F43C13" w14:textId="5AAE1E64" w:rsidR="004C393B" w:rsidRDefault="005748CE" w:rsidP="004C393B">
      <w:pPr>
        <w:pStyle w:val="a3"/>
        <w:numPr>
          <w:ilvl w:val="0"/>
          <w:numId w:val="12"/>
        </w:numPr>
        <w:ind w:firstLineChars="0"/>
      </w:pPr>
      <w:proofErr w:type="spellStart"/>
      <w:r>
        <w:t>url</w:t>
      </w:r>
      <w:proofErr w:type="spellEnd"/>
      <w:r>
        <w:t>中如果需要使用汉字，则需要进行</w:t>
      </w:r>
      <w:proofErr w:type="spellStart"/>
      <w:r>
        <w:t>url</w:t>
      </w:r>
      <w:proofErr w:type="spellEnd"/>
      <w:r>
        <w:t>编码；</w:t>
      </w:r>
    </w:p>
    <w:p w14:paraId="2C29F147" w14:textId="052E28C6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所有请求和返回报文都需要经过加密处理，采用AES对称加密算法对请求报文进行加密，请求和返回报文都需要经过</w:t>
      </w:r>
      <w:proofErr w:type="spellStart"/>
      <w:r>
        <w:t>gzip</w:t>
      </w:r>
      <w:proofErr w:type="spellEnd"/>
      <w:r>
        <w:t>压缩处理，相应的请求和返回</w:t>
      </w:r>
      <w:proofErr w:type="gramStart"/>
      <w:r>
        <w:t>报文头</w:t>
      </w:r>
      <w:proofErr w:type="gramEnd"/>
      <w:r>
        <w:t>中需要设置Content-Encoding需要设置</w:t>
      </w:r>
      <w:proofErr w:type="spellStart"/>
      <w:r>
        <w:t>gzip</w:t>
      </w:r>
      <w:proofErr w:type="spellEnd"/>
      <w:r>
        <w:t>属性。</w:t>
      </w:r>
    </w:p>
    <w:p w14:paraId="0E01A529" w14:textId="5439205D" w:rsidR="005748CE" w:rsidRDefault="005748CE" w:rsidP="00B5608C">
      <w:pPr>
        <w:pStyle w:val="2"/>
      </w:pPr>
      <w:bookmarkStart w:id="6" w:name="_Toc23774422"/>
      <w:r>
        <w:t>请求</w:t>
      </w:r>
      <w:proofErr w:type="spellStart"/>
      <w:r>
        <w:t>url</w:t>
      </w:r>
      <w:proofErr w:type="spellEnd"/>
      <w:r>
        <w:t>说明</w:t>
      </w:r>
      <w:bookmarkEnd w:id="6"/>
    </w:p>
    <w:p w14:paraId="7029D55B" w14:textId="77777777" w:rsidR="005748CE" w:rsidRDefault="005748CE" w:rsidP="00B5608C">
      <w:r>
        <w:rPr>
          <w:rFonts w:hint="eastAsia"/>
        </w:rPr>
        <w:t>请求</w:t>
      </w:r>
      <w:proofErr w:type="spellStart"/>
      <w:r>
        <w:t>url</w:t>
      </w:r>
      <w:proofErr w:type="spellEnd"/>
      <w:r>
        <w:t xml:space="preserve">采用restful </w:t>
      </w:r>
      <w:proofErr w:type="spellStart"/>
      <w:r>
        <w:t>api</w:t>
      </w:r>
      <w:proofErr w:type="spellEnd"/>
      <w:r>
        <w:t>风格设计。</w:t>
      </w:r>
    </w:p>
    <w:p w14:paraId="0FEAFE7F" w14:textId="27234AA7" w:rsidR="005748CE" w:rsidRDefault="005748CE" w:rsidP="00B5608C">
      <w:proofErr w:type="spellStart"/>
      <w:r>
        <w:t>url</w:t>
      </w:r>
      <w:proofErr w:type="spellEnd"/>
      <w:r>
        <w:t>格式说明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5608C" w14:paraId="32F7C5F9" w14:textId="77777777" w:rsidTr="00B5608C">
        <w:tc>
          <w:tcPr>
            <w:tcW w:w="8296" w:type="dxa"/>
          </w:tcPr>
          <w:p w14:paraId="393EA2C9" w14:textId="488DCA7B" w:rsidR="00B5608C" w:rsidRPr="00B5608C" w:rsidRDefault="00B5608C" w:rsidP="00B5608C">
            <w:r>
              <w:t>http://{domainname}/clientbizservice/***?v={</w:t>
            </w:r>
            <w:proofErr w:type="gramStart"/>
            <w:r>
              <w:t>1}&amp;</w:t>
            </w:r>
            <w:proofErr w:type="gramEnd"/>
            <w:r>
              <w:t>t={2}</w:t>
            </w:r>
          </w:p>
        </w:tc>
      </w:tr>
      <w:tr w:rsidR="00B5608C" w14:paraId="57EA626A" w14:textId="77777777" w:rsidTr="00B5608C">
        <w:tc>
          <w:tcPr>
            <w:tcW w:w="8296" w:type="dxa"/>
          </w:tcPr>
          <w:p w14:paraId="6672A9D6" w14:textId="64C083D1" w:rsidR="00B5608C" w:rsidRPr="00B5608C" w:rsidRDefault="00B5608C" w:rsidP="00B5608C">
            <w:r>
              <w:rPr>
                <w:rFonts w:hint="eastAsia"/>
              </w:rPr>
              <w:t>参数</w:t>
            </w:r>
            <w:proofErr w:type="spellStart"/>
            <w:r>
              <w:t>domainname</w:t>
            </w:r>
            <w:proofErr w:type="spellEnd"/>
            <w:r>
              <w:t>为服务器地址，可能包含端口；参数v代表具体解析的协议版本号，如1.0；参数t代表时间戳，格式为</w:t>
            </w:r>
            <w:proofErr w:type="spellStart"/>
            <w:r>
              <w:t>yyyymmddhhmmss</w:t>
            </w:r>
            <w:proofErr w:type="spellEnd"/>
            <w:r>
              <w:t>。</w:t>
            </w:r>
          </w:p>
        </w:tc>
      </w:tr>
    </w:tbl>
    <w:p w14:paraId="0FF3A67D" w14:textId="77777777" w:rsidR="00B5608C" w:rsidRDefault="00B5608C" w:rsidP="005748CE"/>
    <w:p w14:paraId="46EA5D14" w14:textId="1BEAC865" w:rsidR="005748CE" w:rsidRDefault="005748CE" w:rsidP="00B5608C">
      <w:pPr>
        <w:pStyle w:val="2"/>
      </w:pPr>
      <w:bookmarkStart w:id="7" w:name="_Toc23774423"/>
      <w:r>
        <w:t>数据包加密约定</w:t>
      </w:r>
      <w:bookmarkEnd w:id="7"/>
    </w:p>
    <w:p w14:paraId="28019764" w14:textId="58ACB08C" w:rsidR="005748CE" w:rsidRDefault="005748CE" w:rsidP="005748CE">
      <w:r>
        <w:rPr>
          <w:rFonts w:hint="eastAsia"/>
        </w:rPr>
        <w:t>请求</w:t>
      </w:r>
      <w:r w:rsidR="00B5608C">
        <w:rPr>
          <w:rFonts w:hint="eastAsia"/>
        </w:rPr>
        <w:t>、</w:t>
      </w:r>
      <w:r>
        <w:rPr>
          <w:rFonts w:hint="eastAsia"/>
        </w:rPr>
        <w:t>返回</w:t>
      </w:r>
      <w:r w:rsidR="00B5608C">
        <w:rPr>
          <w:rFonts w:hint="eastAsia"/>
        </w:rPr>
        <w:t>的</w:t>
      </w:r>
      <w:r>
        <w:rPr>
          <w:rFonts w:hint="eastAsia"/>
        </w:rPr>
        <w:t>数据包都需要经过加密处理，具体加密方式如下：</w:t>
      </w:r>
    </w:p>
    <w:p w14:paraId="6019A9F9" w14:textId="77777777" w:rsidR="005748CE" w:rsidRDefault="005748CE" w:rsidP="005748CE"/>
    <w:p w14:paraId="539A9CB5" w14:textId="77777777" w:rsidR="005748CE" w:rsidRDefault="005748CE" w:rsidP="005748CE">
      <w:r>
        <w:rPr>
          <w:rFonts w:hint="eastAsia"/>
        </w:rPr>
        <w:t>原始报文：</w:t>
      </w:r>
      <w:r>
        <w:t xml:space="preserve"> Content</w:t>
      </w:r>
    </w:p>
    <w:p w14:paraId="16EA35FA" w14:textId="7A7E64E2" w:rsidR="005748CE" w:rsidRDefault="005748CE" w:rsidP="005748CE">
      <w:r>
        <w:rPr>
          <w:rFonts w:hint="eastAsia"/>
        </w:rPr>
        <w:t>加密报文：</w:t>
      </w:r>
      <w:r>
        <w:t>AES (Content)， 其中加密秘</w:t>
      </w:r>
      <w:proofErr w:type="gramStart"/>
      <w:r>
        <w:t>钥</w:t>
      </w:r>
      <w:proofErr w:type="gramEnd"/>
      <w:r>
        <w:t>为：加密秘</w:t>
      </w:r>
      <w:proofErr w:type="gramStart"/>
      <w:r>
        <w:t>钥</w:t>
      </w:r>
      <w:proofErr w:type="gramEnd"/>
      <w:r>
        <w:t>前缀+请求</w:t>
      </w:r>
      <w:proofErr w:type="spellStart"/>
      <w:r>
        <w:t>url</w:t>
      </w:r>
      <w:proofErr w:type="spellEnd"/>
      <w:r>
        <w:t>参数中t</w:t>
      </w:r>
    </w:p>
    <w:p w14:paraId="32257C62" w14:textId="0EFBA8E9" w:rsidR="005748CE" w:rsidRDefault="005748CE" w:rsidP="00B5608C">
      <w:pPr>
        <w:pStyle w:val="2"/>
      </w:pPr>
      <w:bookmarkStart w:id="8" w:name="_Toc23774424"/>
      <w:r>
        <w:t>数据包压缩约定</w:t>
      </w:r>
      <w:bookmarkEnd w:id="8"/>
    </w:p>
    <w:p w14:paraId="5FA51726" w14:textId="4960D575" w:rsidR="005748CE" w:rsidRDefault="005748CE" w:rsidP="005748CE">
      <w:r>
        <w:rPr>
          <w:rFonts w:hint="eastAsia"/>
        </w:rPr>
        <w:t>请求和返回的数据都需要先进行</w:t>
      </w:r>
      <w:proofErr w:type="spellStart"/>
      <w:r>
        <w:t>gzip</w:t>
      </w:r>
      <w:proofErr w:type="spellEnd"/>
      <w:r>
        <w:t>压缩处理，在压缩处理后需要在相应的头部中设置Content-Encoding为</w:t>
      </w:r>
      <w:proofErr w:type="spellStart"/>
      <w:r>
        <w:t>gzip</w:t>
      </w:r>
      <w:proofErr w:type="spellEnd"/>
      <w:r>
        <w:t>。</w:t>
      </w:r>
    </w:p>
    <w:p w14:paraId="22E9B6FB" w14:textId="1259A313" w:rsidR="00750548" w:rsidRDefault="00750548" w:rsidP="00750548">
      <w:pPr>
        <w:pStyle w:val="2"/>
      </w:pPr>
      <w:bookmarkStart w:id="9" w:name="_Toc23774425"/>
      <w:r>
        <w:rPr>
          <w:rFonts w:hint="eastAsia"/>
        </w:rPr>
        <w:t>包格式说明</w:t>
      </w:r>
      <w:bookmarkEnd w:id="9"/>
    </w:p>
    <w:p w14:paraId="5E119947" w14:textId="77777777" w:rsidR="00750548" w:rsidRDefault="00750548" w:rsidP="00750548">
      <w:pPr>
        <w:pStyle w:val="3"/>
      </w:pPr>
      <w:bookmarkStart w:id="10" w:name="_Toc23774426"/>
      <w:r>
        <w:rPr>
          <w:rFonts w:hint="eastAsia"/>
        </w:rPr>
        <w:t>请求</w:t>
      </w:r>
      <w:proofErr w:type="gramStart"/>
      <w:r>
        <w:rPr>
          <w:rFonts w:hint="eastAsia"/>
        </w:rPr>
        <w:t>包整体</w:t>
      </w:r>
      <w:proofErr w:type="gramEnd"/>
      <w:r>
        <w:rPr>
          <w:rFonts w:hint="eastAsia"/>
        </w:rPr>
        <w:t>说明</w:t>
      </w:r>
      <w:bookmarkEnd w:id="10"/>
    </w:p>
    <w:p w14:paraId="6432289F" w14:textId="77777777" w:rsidR="00750548" w:rsidRDefault="00750548" w:rsidP="00750548">
      <w:pPr>
        <w:rPr>
          <w:sz w:val="20"/>
          <w:szCs w:val="20"/>
        </w:rPr>
      </w:pPr>
      <w:r>
        <w:rPr>
          <w:rFonts w:hint="eastAsia"/>
        </w:rPr>
        <w:t>Http请求</w:t>
      </w:r>
      <w:proofErr w:type="gramStart"/>
      <w:r>
        <w:rPr>
          <w:rFonts w:hint="eastAsia"/>
        </w:rPr>
        <w:t>包协议头</w:t>
      </w:r>
      <w:proofErr w:type="gramEnd"/>
      <w:r>
        <w:rPr>
          <w:rFonts w:hint="eastAsia"/>
        </w:rPr>
        <w:t>说明：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544"/>
        <w:gridCol w:w="2835"/>
      </w:tblGrid>
      <w:tr w:rsidR="00750548" w14:paraId="4304A5CE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4D4C9A" w14:textId="77777777" w:rsidR="00750548" w:rsidRDefault="00750548" w:rsidP="00750548">
            <w:r>
              <w:rPr>
                <w:rFonts w:hint="eastAsia"/>
              </w:rPr>
              <w:t>参数名称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809EE9" w14:textId="77777777" w:rsidR="00750548" w:rsidRDefault="00750548" w:rsidP="00750548">
            <w:r>
              <w:rPr>
                <w:rFonts w:hint="eastAsia"/>
              </w:rPr>
              <w:t>参数说明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5D514D" w14:textId="77777777" w:rsidR="00750548" w:rsidRDefault="00750548" w:rsidP="00750548">
            <w:r>
              <w:rPr>
                <w:rFonts w:hint="eastAsia"/>
              </w:rPr>
              <w:t>备注</w:t>
            </w:r>
          </w:p>
        </w:tc>
      </w:tr>
      <w:tr w:rsidR="00750548" w14:paraId="5A400145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99778" w14:textId="77777777" w:rsidR="00750548" w:rsidRDefault="00750548" w:rsidP="00750548">
            <w:r>
              <w:rPr>
                <w:rFonts w:hint="eastAsia"/>
              </w:rPr>
              <w:t>Content-typ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4A2F3" w14:textId="77777777" w:rsidR="00750548" w:rsidRDefault="00750548" w:rsidP="00750548">
            <w:pPr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内容的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  <w:shd w:val="clear" w:color="auto" w:fill="FFFFFF"/>
              </w:rPr>
              <w:t>由</w:t>
            </w:r>
            <w:proofErr w:type="gramStart"/>
            <w:r>
              <w:rPr>
                <w:rFonts w:hint="eastAsia"/>
                <w:shd w:val="clear" w:color="auto" w:fill="FFFFFF"/>
              </w:rPr>
              <w:t>“</w:t>
            </w:r>
            <w:proofErr w:type="gramEnd"/>
            <w:r>
              <w:rPr>
                <w:rFonts w:hint="eastAsia"/>
                <w:shd w:val="clear" w:color="auto" w:fill="FFFFFF"/>
              </w:rPr>
              <w:t>主类型/子类型“构成，类型可以带参数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BFB46" w14:textId="77777777" w:rsidR="00750548" w:rsidRDefault="00750548" w:rsidP="00750548">
            <w:pPr>
              <w:rPr>
                <w:rFonts w:cs="Arial"/>
                <w:szCs w:val="21"/>
                <w:shd w:val="clear" w:color="auto" w:fill="FFFFFF"/>
              </w:rPr>
            </w:pPr>
            <w:r>
              <w:rPr>
                <w:rFonts w:cs="Arial" w:hint="eastAsia"/>
                <w:szCs w:val="21"/>
                <w:shd w:val="clear" w:color="auto" w:fill="FFFFFF"/>
              </w:rPr>
              <w:t>application/json</w:t>
            </w:r>
          </w:p>
          <w:p w14:paraId="6CA392B4" w14:textId="77777777" w:rsidR="00750548" w:rsidRDefault="00750548" w:rsidP="00750548">
            <w:pPr>
              <w:rPr>
                <w:rFonts w:cs="Times New Roman"/>
                <w:sz w:val="20"/>
                <w:szCs w:val="20"/>
                <w:shd w:val="clear" w:color="auto" w:fill="FFFFFF"/>
              </w:rPr>
            </w:pPr>
            <w:r>
              <w:rPr>
                <w:rFonts w:cs="Arial" w:hint="eastAsia"/>
                <w:szCs w:val="21"/>
                <w:shd w:val="clear" w:color="auto" w:fill="FFFFFF"/>
              </w:rPr>
              <w:t>目前仅支持json类型</w:t>
            </w:r>
          </w:p>
        </w:tc>
      </w:tr>
      <w:tr w:rsidR="00750548" w14:paraId="418F515A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D93E6" w14:textId="77777777" w:rsidR="00750548" w:rsidRDefault="00750548" w:rsidP="00750548">
            <w:r>
              <w:rPr>
                <w:rFonts w:hint="eastAsia"/>
              </w:rPr>
              <w:t>Content-lengt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FC49B" w14:textId="77777777" w:rsidR="00750548" w:rsidRDefault="00750548" w:rsidP="00750548">
            <w:r>
              <w:rPr>
                <w:rFonts w:hint="eastAsia"/>
              </w:rPr>
              <w:t>内容字节长度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65748" w14:textId="77777777" w:rsidR="00750548" w:rsidRDefault="00750548" w:rsidP="00750548"/>
        </w:tc>
      </w:tr>
      <w:tr w:rsidR="00750548" w14:paraId="67ED7349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0CEA0" w14:textId="77777777" w:rsidR="00750548" w:rsidRDefault="00750548" w:rsidP="00750548">
            <w:r>
              <w:rPr>
                <w:rFonts w:hint="eastAsia"/>
              </w:rPr>
              <w:t>Content-Encoding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39D4E" w14:textId="77777777" w:rsidR="00750548" w:rsidRDefault="00750548" w:rsidP="00750548">
            <w:r>
              <w:rPr>
                <w:rFonts w:hint="eastAsia"/>
              </w:rPr>
              <w:t>内容编码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67043" w14:textId="77777777" w:rsidR="00750548" w:rsidRDefault="00750548" w:rsidP="00750548">
            <w:proofErr w:type="spellStart"/>
            <w:r>
              <w:rPr>
                <w:rFonts w:hint="eastAsia"/>
              </w:rPr>
              <w:t>gzip</w:t>
            </w:r>
            <w:proofErr w:type="spellEnd"/>
          </w:p>
        </w:tc>
      </w:tr>
    </w:tbl>
    <w:p w14:paraId="2F5644FE" w14:textId="77777777" w:rsidR="00750548" w:rsidRDefault="00750548" w:rsidP="0005257F">
      <w:r>
        <w:rPr>
          <w:rFonts w:hint="eastAsia"/>
        </w:rPr>
        <w:t>说明：</w:t>
      </w:r>
    </w:p>
    <w:p w14:paraId="1BA1877D" w14:textId="77777777" w:rsidR="00750548" w:rsidRDefault="00750548" w:rsidP="00750548">
      <w:r>
        <w:rPr>
          <w:rFonts w:hint="eastAsia"/>
        </w:rPr>
        <w:t>请求包为json字符串，一级节点有基本参数（base）、业务参数（param）。base节点如下</w:t>
      </w:r>
      <w:r>
        <w:rPr>
          <w:rFonts w:hint="eastAsia"/>
        </w:rPr>
        <w:lastRenderedPageBreak/>
        <w:t>文所述，param节点根据业务接口情况自定义业务请求参数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0548" w14:paraId="557C7CEE" w14:textId="77777777" w:rsidTr="00750548">
        <w:tc>
          <w:tcPr>
            <w:tcW w:w="8296" w:type="dxa"/>
          </w:tcPr>
          <w:p w14:paraId="519AEE7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{</w:t>
            </w:r>
          </w:p>
          <w:p w14:paraId="3FBA5AE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"base": {</w:t>
            </w:r>
          </w:p>
          <w:p w14:paraId="6B3E922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  <w:t>……</w:t>
            </w:r>
          </w:p>
          <w:p w14:paraId="5A78F4F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},</w:t>
            </w:r>
          </w:p>
          <w:p w14:paraId="6D5BC1F6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"param": {</w:t>
            </w:r>
          </w:p>
          <w:p w14:paraId="742CE6B6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  <w:t>……</w:t>
            </w:r>
          </w:p>
          <w:p w14:paraId="799BC72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}</w:t>
            </w:r>
          </w:p>
          <w:p w14:paraId="646A1A36" w14:textId="56A3607E" w:rsidR="00750548" w:rsidRDefault="00750548" w:rsidP="00750548">
            <w:pPr>
              <w:pStyle w:val="a8"/>
            </w:pPr>
            <w:r>
              <w:rPr>
                <w:rFonts w:hint="eastAsia"/>
              </w:rPr>
              <w:t>}</w:t>
            </w:r>
          </w:p>
        </w:tc>
      </w:tr>
    </w:tbl>
    <w:p w14:paraId="710956E4" w14:textId="78B71148" w:rsidR="00750548" w:rsidRDefault="00750548" w:rsidP="00750548">
      <w:r>
        <w:rPr>
          <w:rFonts w:hint="eastAsia"/>
        </w:rPr>
        <w:t>base节点中包含字段如下：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3"/>
        <w:gridCol w:w="4019"/>
        <w:gridCol w:w="709"/>
        <w:gridCol w:w="1843"/>
      </w:tblGrid>
      <w:tr w:rsidR="00750548" w14:paraId="5585EAB4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F499C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BCA92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B15385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内容为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DDEAC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备注</w:t>
            </w:r>
          </w:p>
        </w:tc>
      </w:tr>
      <w:tr w:rsidR="00750548" w14:paraId="55E73A10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9DDA0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appid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7FB9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应用程序标识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CDAF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8948A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050DAFE4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B600A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cver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02C8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客户端的版本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5F00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72CA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0AB461A7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15EB8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apn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BAF1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网络接入点名称，如</w:t>
            </w:r>
            <w:proofErr w:type="spellStart"/>
            <w:r>
              <w:rPr>
                <w:rFonts w:hint="eastAsia"/>
                <w:color w:val="000000"/>
              </w:rPr>
              <w:t>uninet</w:t>
            </w:r>
            <w:proofErr w:type="spellEnd"/>
            <w:r>
              <w:rPr>
                <w:rFonts w:hint="eastAsia"/>
                <w:color w:val="000000"/>
              </w:rPr>
              <w:t>，</w:t>
            </w:r>
            <w:proofErr w:type="spellStart"/>
            <w:r>
              <w:rPr>
                <w:rFonts w:hint="eastAsia"/>
                <w:color w:val="000000"/>
              </w:rPr>
              <w:t>cmnet</w:t>
            </w:r>
            <w:proofErr w:type="spellEnd"/>
            <w:r>
              <w:rPr>
                <w:rFonts w:hint="eastAsia"/>
                <w:color w:val="000000"/>
              </w:rPr>
              <w:t>，</w:t>
            </w:r>
            <w:proofErr w:type="spellStart"/>
            <w:r>
              <w:rPr>
                <w:rFonts w:hint="eastAsia"/>
                <w:color w:val="000000"/>
              </w:rPr>
              <w:t>uniwap</w:t>
            </w:r>
            <w:proofErr w:type="spellEnd"/>
            <w:r>
              <w:rPr>
                <w:rFonts w:hint="eastAsia"/>
                <w:color w:val="000000"/>
              </w:rPr>
              <w:t>，</w:t>
            </w:r>
            <w:proofErr w:type="spellStart"/>
            <w:r>
              <w:rPr>
                <w:rFonts w:hint="eastAsia"/>
                <w:color w:val="000000"/>
              </w:rPr>
              <w:t>cmwap</w:t>
            </w:r>
            <w:proofErr w:type="spellEnd"/>
            <w:r>
              <w:rPr>
                <w:rFonts w:hint="eastAsia"/>
                <w:color w:val="000000"/>
              </w:rPr>
              <w:t>，3gwap，3gnet，</w:t>
            </w:r>
            <w:proofErr w:type="spellStart"/>
            <w:r>
              <w:rPr>
                <w:rFonts w:hint="eastAsia"/>
                <w:color w:val="000000"/>
              </w:rPr>
              <w:t>wifi</w:t>
            </w:r>
            <w:proofErr w:type="spellEnd"/>
            <w:r>
              <w:rPr>
                <w:rFonts w:hint="eastAsia"/>
                <w:color w:val="000000"/>
              </w:rPr>
              <w:t>，</w:t>
            </w:r>
            <w:proofErr w:type="spellStart"/>
            <w:r>
              <w:rPr>
                <w:rFonts w:hint="eastAsia"/>
                <w:color w:val="000000"/>
              </w:rPr>
              <w:t>ctnet,ctwap</w:t>
            </w:r>
            <w:proofErr w:type="spellEnd"/>
            <w:r>
              <w:rPr>
                <w:rFonts w:hint="eastAsia"/>
                <w:color w:val="000000"/>
              </w:rPr>
              <w:t>，</w:t>
            </w:r>
            <w:proofErr w:type="spellStart"/>
            <w:r>
              <w:rPr>
                <w:rFonts w:hint="eastAsia"/>
                <w:color w:val="000000"/>
              </w:rPr>
              <w:t>directnet</w:t>
            </w:r>
            <w:proofErr w:type="spellEnd"/>
            <w:r>
              <w:rPr>
                <w:rFonts w:hint="eastAsia"/>
                <w:color w:val="000000"/>
              </w:rPr>
              <w:t>获取不到的情况设置为</w:t>
            </w:r>
            <w:proofErr w:type="spellStart"/>
            <w:r>
              <w:rPr>
                <w:rFonts w:hint="eastAsia"/>
                <w:color w:val="000000"/>
              </w:rPr>
              <w:t>wifi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8846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B6F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EC452B6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2F1D3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imei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4014D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设备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28BB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5B8EF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43228044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5D834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imsi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3EC53" w14:textId="77777777" w:rsidR="00750548" w:rsidRDefault="00750548" w:rsidP="00750548">
            <w:pPr>
              <w:pStyle w:val="a8"/>
              <w:rPr>
                <w:color w:val="FF0000"/>
              </w:rPr>
            </w:pPr>
            <w:r>
              <w:rPr>
                <w:rFonts w:hint="eastAsia"/>
                <w:color w:val="000000"/>
              </w:rPr>
              <w:t>sim卡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172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AF55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A974B75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F9389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oken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BB8A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通行证认证令牌，部分接口可能为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795E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E20A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7D885B98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6A876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uid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9925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标识（非用户账号唯一标识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07E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4E59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7682F7E6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EC795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osid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B989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平台标识：与运管接口协议定义一致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99D4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30D52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ndroid/iPhone</w:t>
            </w:r>
          </w:p>
        </w:tc>
      </w:tr>
      <w:tr w:rsidR="00750548" w14:paraId="3104EC9A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D2F17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ua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34A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手机的</w:t>
            </w:r>
            <w:proofErr w:type="spellStart"/>
            <w:r>
              <w:rPr>
                <w:rFonts w:hint="eastAsia"/>
                <w:color w:val="000000"/>
              </w:rPr>
              <w:t>UserAgent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41C4A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E433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格式为：</w:t>
            </w:r>
          </w:p>
          <w:p w14:paraId="7CF6347A" w14:textId="77777777" w:rsidR="00750548" w:rsidRDefault="00750548" w:rsidP="00750548">
            <w:pPr>
              <w:pStyle w:val="a8"/>
              <w:rPr>
                <w:color w:val="0D0D0D"/>
              </w:rPr>
            </w:pPr>
            <w:r>
              <w:rPr>
                <w:rFonts w:hint="eastAsia"/>
                <w:color w:val="0D0D0D"/>
              </w:rPr>
              <w:t>android:品牌|型号|子型号|操作系统|分辨率|</w:t>
            </w:r>
            <w:r>
              <w:rPr>
                <w:rFonts w:hint="eastAsia"/>
                <w:color w:val="FF0000"/>
              </w:rPr>
              <w:t>CPU</w:t>
            </w:r>
          </w:p>
          <w:p w14:paraId="0C482ACE" w14:textId="77777777" w:rsidR="00750548" w:rsidRDefault="00750548" w:rsidP="00750548">
            <w:pPr>
              <w:pStyle w:val="a8"/>
              <w:rPr>
                <w:color w:val="0D0D0D"/>
              </w:rPr>
            </w:pPr>
            <w:r>
              <w:rPr>
                <w:rFonts w:hint="eastAsia"/>
                <w:color w:val="0D0D0D"/>
              </w:rPr>
              <w:t>iPhone: 品牌|型号|子型号|操作系统|分辨率|</w:t>
            </w:r>
            <w:r>
              <w:rPr>
                <w:rFonts w:hint="eastAsia"/>
                <w:color w:val="FF0000"/>
              </w:rPr>
              <w:t>CPU</w:t>
            </w:r>
          </w:p>
          <w:p w14:paraId="479EC55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D0D0D"/>
              </w:rPr>
              <w:t>windows: 品牌|型号|子型号|操作系统|分辨率|</w:t>
            </w:r>
            <w:r>
              <w:rPr>
                <w:rFonts w:hint="eastAsia"/>
                <w:color w:val="FF0000"/>
              </w:rPr>
              <w:t>CPU</w:t>
            </w:r>
          </w:p>
        </w:tc>
      </w:tr>
      <w:tr w:rsidR="00750548" w14:paraId="1C33850A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5958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f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7389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渠道编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3923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CFDDA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238A8B7D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3993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A935F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地经度（如“104.25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4980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9096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012E7492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5F070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lat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5AAB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地纬度（如“30.99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3FB6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FDFE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4E689BC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AC6F9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os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38AA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地点（如“安徽省合肥市</w:t>
            </w:r>
            <w:proofErr w:type="gramStart"/>
            <w:r>
              <w:rPr>
                <w:rFonts w:hint="eastAsia"/>
                <w:color w:val="000000"/>
              </w:rPr>
              <w:t>蜀</w:t>
            </w:r>
            <w:proofErr w:type="gramEnd"/>
            <w:r>
              <w:rPr>
                <w:rFonts w:hint="eastAsia"/>
                <w:color w:val="000000"/>
              </w:rPr>
              <w:t>山区望江西路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AC10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BF94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0E37B59B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EB7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city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5912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城市（如“合肥市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DECE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5C65D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DC165A8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EAA4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eet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7AE7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所在街道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C5C4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BE15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5960184B" w14:textId="77777777" w:rsidTr="00750548">
        <w:trPr>
          <w:trHeight w:val="233"/>
        </w:trPr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B2B3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clientip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609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客户端</w:t>
            </w:r>
            <w:proofErr w:type="spellStart"/>
            <w:r>
              <w:rPr>
                <w:rFonts w:hint="eastAsia"/>
                <w:color w:val="000000"/>
              </w:rPr>
              <w:t>ip</w:t>
            </w:r>
            <w:proofErr w:type="spellEnd"/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8038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B6CF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528C67C2" w14:textId="77777777" w:rsidTr="00750548">
        <w:trPr>
          <w:trHeight w:val="233"/>
        </w:trPr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0E9E9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ode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A625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调用方式：0表示用户主动触发，1表示后台触发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C780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49F9E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363B4BFC" w14:textId="77777777" w:rsidTr="00750548">
        <w:trPr>
          <w:trHeight w:val="233"/>
        </w:trPr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564F3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androidid</w:t>
            </w:r>
            <w:proofErr w:type="spellEnd"/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EB890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gramStart"/>
            <w:r>
              <w:rPr>
                <w:rFonts w:hint="eastAsia"/>
                <w:color w:val="000000"/>
              </w:rPr>
              <w:t>安卓唯一</w:t>
            </w:r>
            <w:proofErr w:type="gramEnd"/>
            <w:r>
              <w:rPr>
                <w:rFonts w:hint="eastAsia"/>
                <w:color w:val="000000"/>
              </w:rPr>
              <w:t>标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B309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33D16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gramStart"/>
            <w:r>
              <w:rPr>
                <w:rFonts w:hint="eastAsia"/>
                <w:color w:val="000000"/>
              </w:rPr>
              <w:t>安卓客户端</w:t>
            </w:r>
            <w:proofErr w:type="gramEnd"/>
            <w:r>
              <w:rPr>
                <w:rFonts w:hint="eastAsia"/>
                <w:color w:val="000000"/>
              </w:rPr>
              <w:t>请求带上</w:t>
            </w:r>
          </w:p>
        </w:tc>
      </w:tr>
    </w:tbl>
    <w:p w14:paraId="4F0FFB44" w14:textId="77777777" w:rsidR="00750548" w:rsidRDefault="00750548" w:rsidP="007E3DE3">
      <w:r>
        <w:rPr>
          <w:rFonts w:hint="eastAsia"/>
        </w:rPr>
        <w:t>param节点:</w:t>
      </w:r>
    </w:p>
    <w:p w14:paraId="04B76593" w14:textId="13B8FF84" w:rsidR="00750548" w:rsidRPr="00750548" w:rsidRDefault="00750548" w:rsidP="00750548">
      <w:r>
        <w:rPr>
          <w:rFonts w:hint="eastAsia"/>
        </w:rPr>
        <w:t>该节点为请求各个接口时需要携带的个性化参数，参见具体接口说明。</w:t>
      </w:r>
    </w:p>
    <w:p w14:paraId="0AC06DC1" w14:textId="77777777" w:rsidR="00750548" w:rsidRDefault="00750548" w:rsidP="00750548">
      <w:pPr>
        <w:pStyle w:val="3"/>
      </w:pPr>
      <w:bookmarkStart w:id="11" w:name="_Toc23774427"/>
      <w:r>
        <w:rPr>
          <w:rFonts w:hint="eastAsia"/>
        </w:rPr>
        <w:t>返回</w:t>
      </w:r>
      <w:proofErr w:type="gramStart"/>
      <w:r>
        <w:rPr>
          <w:rFonts w:hint="eastAsia"/>
        </w:rPr>
        <w:t>包整体</w:t>
      </w:r>
      <w:proofErr w:type="gramEnd"/>
      <w:r>
        <w:rPr>
          <w:rFonts w:hint="eastAsia"/>
        </w:rPr>
        <w:t>说明</w:t>
      </w:r>
      <w:bookmarkEnd w:id="11"/>
    </w:p>
    <w:p w14:paraId="2390041D" w14:textId="1492C0F9" w:rsidR="00750548" w:rsidRPr="00750548" w:rsidRDefault="00750548" w:rsidP="00750548">
      <w:r>
        <w:rPr>
          <w:rFonts w:hint="eastAsia"/>
        </w:rPr>
        <w:t>返回包HTTP头部说明：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544"/>
        <w:gridCol w:w="2693"/>
      </w:tblGrid>
      <w:tr w:rsidR="00750548" w14:paraId="26A678D7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4DB4CC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1DF41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28F0B0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备注</w:t>
            </w:r>
          </w:p>
        </w:tc>
      </w:tr>
      <w:tr w:rsidR="00750548" w14:paraId="1FA96E4D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68EF8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Content-Typ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7A924" w14:textId="77777777" w:rsidR="00750548" w:rsidRDefault="00750548" w:rsidP="00750548">
            <w:pPr>
              <w:pStyle w:val="a8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内容的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  <w:shd w:val="clear" w:color="auto" w:fill="FFFFFF"/>
              </w:rPr>
              <w:t>由</w:t>
            </w:r>
            <w:proofErr w:type="gramStart"/>
            <w:r>
              <w:rPr>
                <w:rFonts w:hint="eastAsia"/>
                <w:shd w:val="clear" w:color="auto" w:fill="FFFFFF"/>
              </w:rPr>
              <w:t>“</w:t>
            </w:r>
            <w:proofErr w:type="gramEnd"/>
            <w:r>
              <w:rPr>
                <w:rFonts w:hint="eastAsia"/>
                <w:shd w:val="clear" w:color="auto" w:fill="FFFFFF"/>
              </w:rPr>
              <w:t>主类型/子类型“构成，类型可以带参数。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0BD3E" w14:textId="77777777" w:rsidR="00750548" w:rsidRDefault="00750548" w:rsidP="00750548">
            <w:pPr>
              <w:pStyle w:val="a8"/>
            </w:pPr>
            <w:r>
              <w:rPr>
                <w:rFonts w:cs="Arial" w:hint="eastAsia"/>
                <w:szCs w:val="21"/>
                <w:shd w:val="clear" w:color="auto" w:fill="FFFFFF"/>
              </w:rPr>
              <w:t>application</w:t>
            </w:r>
            <w:r>
              <w:rPr>
                <w:rFonts w:hint="eastAsia"/>
              </w:rPr>
              <w:t>/json</w:t>
            </w:r>
          </w:p>
          <w:p w14:paraId="1B68D469" w14:textId="77777777" w:rsidR="00750548" w:rsidRDefault="00750548" w:rsidP="00750548">
            <w:pPr>
              <w:pStyle w:val="a8"/>
              <w:rPr>
                <w:shd w:val="clear" w:color="auto" w:fill="FFFFFF"/>
              </w:rPr>
            </w:pPr>
            <w:r>
              <w:rPr>
                <w:rFonts w:hint="eastAsia"/>
              </w:rPr>
              <w:t>目前仅支持json类型</w:t>
            </w:r>
          </w:p>
        </w:tc>
      </w:tr>
      <w:tr w:rsidR="00750548" w14:paraId="7BF4F14E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9559E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Content-Lengt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6597B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内容字节长度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750" w14:textId="77777777" w:rsidR="00750548" w:rsidRDefault="00750548" w:rsidP="00750548">
            <w:pPr>
              <w:pStyle w:val="a8"/>
            </w:pPr>
          </w:p>
        </w:tc>
      </w:tr>
      <w:tr w:rsidR="00750548" w14:paraId="70F73189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A34D8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Content-Encoding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A37E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内容编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A4DB" w14:textId="77777777" w:rsidR="00750548" w:rsidRDefault="00750548" w:rsidP="00750548">
            <w:pPr>
              <w:pStyle w:val="a8"/>
            </w:pPr>
            <w:proofErr w:type="spellStart"/>
            <w:r>
              <w:rPr>
                <w:rFonts w:hint="eastAsia"/>
              </w:rPr>
              <w:t>gzip</w:t>
            </w:r>
            <w:proofErr w:type="spellEnd"/>
          </w:p>
        </w:tc>
      </w:tr>
    </w:tbl>
    <w:p w14:paraId="2BFB1C43" w14:textId="77777777" w:rsidR="00750548" w:rsidRDefault="00750548" w:rsidP="00750548">
      <w:r>
        <w:rPr>
          <w:rFonts w:hint="eastAsia"/>
        </w:rPr>
        <w:t>说明：</w:t>
      </w:r>
    </w:p>
    <w:p w14:paraId="5B7812F3" w14:textId="695A1DC8" w:rsidR="00750548" w:rsidRDefault="00750548" w:rsidP="00750548">
      <w:r>
        <w:rPr>
          <w:rFonts w:hint="eastAsia"/>
        </w:rPr>
        <w:t>返回包中包含：响应状态（status）、状态码（</w:t>
      </w:r>
      <w:proofErr w:type="spellStart"/>
      <w:r w:rsidR="007E3DE3">
        <w:rPr>
          <w:rFonts w:hint="eastAsia"/>
        </w:rPr>
        <w:t>error_code</w:t>
      </w:r>
      <w:proofErr w:type="spellEnd"/>
      <w:r>
        <w:rPr>
          <w:rFonts w:hint="eastAsia"/>
        </w:rPr>
        <w:t>）、状态描述（desc）、业务返回数据（result）。其中期三个字段（status、</w:t>
      </w:r>
      <w:proofErr w:type="spellStart"/>
      <w:r w:rsidR="007E3DE3">
        <w:rPr>
          <w:rFonts w:hint="eastAsia"/>
        </w:rPr>
        <w:t>error_code</w:t>
      </w:r>
      <w:proofErr w:type="spellEnd"/>
      <w:r>
        <w:rPr>
          <w:rFonts w:hint="eastAsia"/>
        </w:rPr>
        <w:t>和desc）一定返回，业务返回数据只有在状态码为000000的时候才会可能返回。</w:t>
      </w:r>
    </w:p>
    <w:p w14:paraId="287BE199" w14:textId="5D01CAC0" w:rsidR="00750548" w:rsidRDefault="00750548" w:rsidP="00750548">
      <w:r>
        <w:rPr>
          <w:rFonts w:hint="eastAsia"/>
        </w:rPr>
        <w:t>备注：对于不需要返回业务数据的场景，即使状态码为000000，也会不存在result节点,返回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0548" w14:paraId="2BA2AC72" w14:textId="77777777" w:rsidTr="00750548">
        <w:tc>
          <w:tcPr>
            <w:tcW w:w="8296" w:type="dxa"/>
          </w:tcPr>
          <w:p w14:paraId="6FF0C4A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{</w:t>
            </w:r>
          </w:p>
          <w:p w14:paraId="02B43C6B" w14:textId="77777777" w:rsidR="00750548" w:rsidRDefault="00750548" w:rsidP="00750548">
            <w:pPr>
              <w:pStyle w:val="a8"/>
              <w:ind w:firstLineChars="200" w:firstLine="420"/>
            </w:pPr>
            <w:r>
              <w:rPr>
                <w:rFonts w:hint="eastAsia"/>
              </w:rPr>
              <w:t>"status": "",</w:t>
            </w:r>
          </w:p>
          <w:p w14:paraId="577E85F3" w14:textId="751D98F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"</w:t>
            </w:r>
            <w:proofErr w:type="spellStart"/>
            <w:r>
              <w:rPr>
                <w:rFonts w:hint="eastAsia"/>
              </w:rPr>
              <w:t>error</w:t>
            </w:r>
            <w:r w:rsidR="007E3DE3">
              <w:t>_</w:t>
            </w:r>
            <w:r>
              <w:rPr>
                <w:rFonts w:hint="eastAsia"/>
              </w:rPr>
              <w:t>code</w:t>
            </w:r>
            <w:proofErr w:type="spellEnd"/>
            <w:r>
              <w:rPr>
                <w:rFonts w:hint="eastAsia"/>
              </w:rPr>
              <w:t>": "",</w:t>
            </w:r>
          </w:p>
          <w:p w14:paraId="2BE59425" w14:textId="77777777" w:rsidR="00750548" w:rsidRDefault="00750548" w:rsidP="00750548">
            <w:pPr>
              <w:pStyle w:val="a8"/>
              <w:ind w:firstLineChars="200" w:firstLine="420"/>
            </w:pPr>
            <w:r>
              <w:rPr>
                <w:rFonts w:hint="eastAsia"/>
              </w:rPr>
              <w:t>"desc": "",</w:t>
            </w:r>
          </w:p>
          <w:p w14:paraId="21712A4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"result": {</w:t>
            </w:r>
          </w:p>
          <w:p w14:paraId="0D6EDF26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……</w:t>
            </w:r>
          </w:p>
          <w:p w14:paraId="71737EFB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}</w:t>
            </w:r>
          </w:p>
          <w:p w14:paraId="6354147B" w14:textId="62299C0B" w:rsidR="00750548" w:rsidRDefault="00750548" w:rsidP="00750548">
            <w:pPr>
              <w:pStyle w:val="a8"/>
            </w:pPr>
            <w:r>
              <w:rPr>
                <w:rFonts w:hint="eastAsia"/>
              </w:rPr>
              <w:t>}</w:t>
            </w:r>
          </w:p>
        </w:tc>
      </w:tr>
    </w:tbl>
    <w:p w14:paraId="08521884" w14:textId="77777777" w:rsidR="00750548" w:rsidRDefault="00750548" w:rsidP="00750548">
      <w:r>
        <w:rPr>
          <w:rFonts w:hint="eastAsia"/>
        </w:rPr>
        <w:t>响应</w:t>
      </w:r>
      <w:proofErr w:type="gramStart"/>
      <w:r>
        <w:rPr>
          <w:rFonts w:hint="eastAsia"/>
        </w:rPr>
        <w:t>包基本</w:t>
      </w:r>
      <w:proofErr w:type="gramEnd"/>
      <w:r>
        <w:rPr>
          <w:rFonts w:hint="eastAsia"/>
        </w:rPr>
        <w:t>信息：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701"/>
        <w:gridCol w:w="1701"/>
        <w:gridCol w:w="3686"/>
      </w:tblGrid>
      <w:tr w:rsidR="00750548" w14:paraId="42F9FBEC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8340E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5E3D5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字段说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64988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是否允许为空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3D913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备注</w:t>
            </w:r>
          </w:p>
        </w:tc>
      </w:tr>
      <w:tr w:rsidR="00750548" w14:paraId="617D86F5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2650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989C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响应状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7ED9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28037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fail,success</w:t>
            </w:r>
            <w:proofErr w:type="spellEnd"/>
            <w:r>
              <w:rPr>
                <w:rFonts w:hint="eastAsia"/>
                <w:color w:val="000000"/>
              </w:rPr>
              <w:t>等。</w:t>
            </w:r>
          </w:p>
        </w:tc>
      </w:tr>
      <w:tr w:rsidR="00750548" w14:paraId="3AFAEC9F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F6210" w14:textId="01A428BA" w:rsidR="00750548" w:rsidRDefault="00E66AA2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color w:val="000000"/>
              </w:rPr>
              <w:t>e</w:t>
            </w:r>
            <w:r w:rsidR="00750548">
              <w:rPr>
                <w:rFonts w:hint="eastAsia"/>
                <w:color w:val="000000"/>
              </w:rPr>
              <w:t>rror</w:t>
            </w:r>
            <w:r>
              <w:rPr>
                <w:rFonts w:hint="eastAsia"/>
                <w:color w:val="000000"/>
              </w:rPr>
              <w:t>_</w:t>
            </w:r>
            <w:r w:rsidR="00750548">
              <w:rPr>
                <w:rFonts w:hint="eastAsia"/>
                <w:color w:val="000000"/>
              </w:rPr>
              <w:t>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1B95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状态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0C51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5751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00000代表成功，其他表示失败</w:t>
            </w:r>
          </w:p>
        </w:tc>
      </w:tr>
      <w:tr w:rsidR="00750548" w14:paraId="763F08C4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458D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esc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0279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响应描述信息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B814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B6E3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如：成功</w:t>
            </w:r>
          </w:p>
        </w:tc>
      </w:tr>
      <w:tr w:rsidR="00750548" w14:paraId="3CB374AD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04588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ul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855D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业务数据节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1CE1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BBF36" w14:textId="38CCF43F" w:rsidR="00750548" w:rsidRDefault="007E3DE3" w:rsidP="00750548">
            <w:pPr>
              <w:pStyle w:val="a8"/>
              <w:rPr>
                <w:color w:val="000000"/>
              </w:rPr>
            </w:pPr>
            <w:proofErr w:type="spellStart"/>
            <w:r>
              <w:rPr>
                <w:rFonts w:hint="eastAsia"/>
                <w:color w:val="000000"/>
              </w:rPr>
              <w:t>error_code</w:t>
            </w:r>
            <w:proofErr w:type="spellEnd"/>
            <w:r w:rsidR="00750548">
              <w:rPr>
                <w:rFonts w:hint="eastAsia"/>
                <w:color w:val="000000"/>
              </w:rPr>
              <w:t>为000000的时候一般返回result节点。</w:t>
            </w:r>
          </w:p>
        </w:tc>
      </w:tr>
    </w:tbl>
    <w:p w14:paraId="6B30B1A5" w14:textId="39EE4117" w:rsidR="00F34701" w:rsidRDefault="00F34701" w:rsidP="00F34701">
      <w:r>
        <w:t>result</w:t>
      </w:r>
      <w:r>
        <w:rPr>
          <w:rFonts w:hint="eastAsia"/>
        </w:rPr>
        <w:t>节点:</w:t>
      </w:r>
    </w:p>
    <w:p w14:paraId="4B8FE6A4" w14:textId="461BFD8E" w:rsidR="00750548" w:rsidRDefault="00F34701" w:rsidP="00F34701">
      <w:pPr>
        <w:rPr>
          <w:rFonts w:ascii="微软雅黑" w:eastAsia="微软雅黑" w:hAnsi="微软雅黑" w:cs="Times New Roman"/>
          <w:color w:val="FF0000"/>
          <w:sz w:val="20"/>
          <w:szCs w:val="20"/>
        </w:rPr>
      </w:pPr>
      <w:r>
        <w:rPr>
          <w:rFonts w:hint="eastAsia"/>
        </w:rPr>
        <w:lastRenderedPageBreak/>
        <w:t>该节点为请求各个接口时需要携带的个性化参数，参见具体接口说明。</w:t>
      </w:r>
    </w:p>
    <w:p w14:paraId="56BF95C8" w14:textId="56A3A2C0" w:rsidR="00755D5B" w:rsidRDefault="00755D5B" w:rsidP="00405EF7">
      <w:pPr>
        <w:pStyle w:val="1"/>
      </w:pPr>
      <w:bookmarkStart w:id="12" w:name="_Toc23774428"/>
      <w:r>
        <w:rPr>
          <w:rFonts w:hint="eastAsia"/>
        </w:rPr>
        <w:t>短信</w:t>
      </w:r>
      <w:bookmarkEnd w:id="12"/>
    </w:p>
    <w:p w14:paraId="5EA77C49" w14:textId="7117D5BF" w:rsidR="004A76F5" w:rsidRDefault="004A76F5" w:rsidP="00F76128">
      <w:pPr>
        <w:pStyle w:val="2"/>
      </w:pPr>
      <w:bookmarkStart w:id="13" w:name="_Toc23774429"/>
      <w:r w:rsidRPr="00F76128">
        <w:t>数据模型</w:t>
      </w:r>
      <w:bookmarkEnd w:id="13"/>
    </w:p>
    <w:p w14:paraId="3A6FE6E4" w14:textId="4E9020AF" w:rsidR="00454F1D" w:rsidRDefault="00454F1D" w:rsidP="00454F1D">
      <w:r>
        <w:rPr>
          <w:rFonts w:hint="eastAsia"/>
        </w:rPr>
        <w:t>用户请求发送短信，短信发送成功，数据缓存在Redis中，并设置有效时间。</w:t>
      </w:r>
    </w:p>
    <w:p w14:paraId="0A42A7F4" w14:textId="5DB71866" w:rsidR="00454F1D" w:rsidRDefault="00454F1D" w:rsidP="00454F1D">
      <w:r>
        <w:rPr>
          <w:rFonts w:hint="eastAsia"/>
        </w:rPr>
        <w:t>Redis中命名规则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454F1D" w14:paraId="6CFB29FA" w14:textId="77777777" w:rsidTr="00454F1D">
        <w:tc>
          <w:tcPr>
            <w:tcW w:w="2122" w:type="dxa"/>
          </w:tcPr>
          <w:p w14:paraId="6B53BAFF" w14:textId="7DCDE801" w:rsidR="00454F1D" w:rsidRDefault="00454F1D" w:rsidP="00454F1D">
            <w:r>
              <w:rPr>
                <w:rFonts w:hint="eastAsia"/>
              </w:rPr>
              <w:t>用途</w:t>
            </w:r>
          </w:p>
        </w:tc>
        <w:tc>
          <w:tcPr>
            <w:tcW w:w="6174" w:type="dxa"/>
          </w:tcPr>
          <w:p w14:paraId="0639A853" w14:textId="0EC8522E" w:rsidR="00454F1D" w:rsidRDefault="0035045D" w:rsidP="00454F1D">
            <w:r>
              <w:rPr>
                <w:rFonts w:hint="eastAsia"/>
              </w:rPr>
              <w:t>命名规则</w:t>
            </w:r>
          </w:p>
        </w:tc>
      </w:tr>
      <w:tr w:rsidR="00454F1D" w14:paraId="6A4EF95B" w14:textId="77777777" w:rsidTr="00454F1D">
        <w:tc>
          <w:tcPr>
            <w:tcW w:w="2122" w:type="dxa"/>
          </w:tcPr>
          <w:p w14:paraId="7A865401" w14:textId="7426660C" w:rsidR="00454F1D" w:rsidRDefault="0035045D" w:rsidP="00454F1D">
            <w:r>
              <w:rPr>
                <w:rFonts w:hint="eastAsia"/>
              </w:rPr>
              <w:t>登录</w:t>
            </w:r>
          </w:p>
        </w:tc>
        <w:tc>
          <w:tcPr>
            <w:tcW w:w="6174" w:type="dxa"/>
          </w:tcPr>
          <w:p w14:paraId="0E5191B1" w14:textId="035C8496" w:rsidR="00454F1D" w:rsidRDefault="0035045D" w:rsidP="00454F1D">
            <w:r>
              <w:rPr>
                <w:rFonts w:hint="eastAsia"/>
              </w:rPr>
              <w:t>Login</w:t>
            </w:r>
            <w:r w:rsidR="00D531AF">
              <w:t>-</w:t>
            </w:r>
            <w:r>
              <w:rPr>
                <w:rFonts w:hint="eastAsia"/>
              </w:rPr>
              <w:t>[手机号]</w:t>
            </w:r>
          </w:p>
        </w:tc>
      </w:tr>
      <w:tr w:rsidR="00454F1D" w14:paraId="49F5E7D9" w14:textId="77777777" w:rsidTr="00454F1D">
        <w:tc>
          <w:tcPr>
            <w:tcW w:w="2122" w:type="dxa"/>
          </w:tcPr>
          <w:p w14:paraId="72C111E4" w14:textId="35A81A23" w:rsidR="00454F1D" w:rsidRDefault="00E65DDA" w:rsidP="00454F1D">
            <w:r>
              <w:rPr>
                <w:rFonts w:hint="eastAsia"/>
              </w:rPr>
              <w:t>绑定手机号</w:t>
            </w:r>
          </w:p>
        </w:tc>
        <w:tc>
          <w:tcPr>
            <w:tcW w:w="6174" w:type="dxa"/>
          </w:tcPr>
          <w:p w14:paraId="73D83F00" w14:textId="06D590E9" w:rsidR="00454F1D" w:rsidRDefault="00D531AF" w:rsidP="00454F1D">
            <w:proofErr w:type="spellStart"/>
            <w:r>
              <w:rPr>
                <w:rFonts w:hint="eastAsia"/>
              </w:rPr>
              <w:t>Bind</w:t>
            </w:r>
            <w:r>
              <w:t>Phone</w:t>
            </w:r>
            <w:proofErr w:type="spellEnd"/>
            <w:r>
              <w:t>-[</w:t>
            </w:r>
            <w:r>
              <w:rPr>
                <w:rFonts w:hint="eastAsia"/>
              </w:rPr>
              <w:t>手机号]</w:t>
            </w:r>
          </w:p>
        </w:tc>
      </w:tr>
    </w:tbl>
    <w:p w14:paraId="3FD2EB2B" w14:textId="77777777" w:rsidR="00351637" w:rsidRDefault="00351637" w:rsidP="00351637">
      <w:r>
        <w:rPr>
          <w:rFonts w:hint="eastAsia"/>
        </w:rPr>
        <w:t>限制：</w:t>
      </w:r>
    </w:p>
    <w:p w14:paraId="1994AE22" w14:textId="77777777" w:rsidR="00351637" w:rsidRDefault="00351637" w:rsidP="00351637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在指定的时间内，只能获取一次；</w:t>
      </w:r>
    </w:p>
    <w:p w14:paraId="77E91C33" w14:textId="77777777" w:rsidR="00351637" w:rsidRDefault="00351637" w:rsidP="00351637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每小时，阿里云针对指定手机号，默认限制5条</w:t>
      </w:r>
    </w:p>
    <w:p w14:paraId="44EBC62A" w14:textId="77777777" w:rsidR="00351637" w:rsidRPr="00881B61" w:rsidRDefault="00351637" w:rsidP="00351637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每天，阿里云针对指定手机号，默认限制10条</w:t>
      </w:r>
    </w:p>
    <w:p w14:paraId="542FF33F" w14:textId="77777777" w:rsidR="00454F1D" w:rsidRPr="00351637" w:rsidRDefault="00454F1D" w:rsidP="00454F1D"/>
    <w:p w14:paraId="049C7782" w14:textId="07842593" w:rsidR="00FE47B1" w:rsidRDefault="00FE47B1" w:rsidP="00405EF7">
      <w:pPr>
        <w:pStyle w:val="2"/>
      </w:pPr>
      <w:bookmarkStart w:id="14" w:name="_Toc23774430"/>
      <w:r>
        <w:rPr>
          <w:rFonts w:hint="eastAsia"/>
        </w:rPr>
        <w:t>登录验证码</w:t>
      </w:r>
      <w:bookmarkEnd w:id="14"/>
    </w:p>
    <w:p w14:paraId="73A238EA" w14:textId="534D09FE" w:rsidR="00485632" w:rsidRDefault="00485632" w:rsidP="00405EF7">
      <w:pPr>
        <w:pStyle w:val="3"/>
      </w:pPr>
      <w:bookmarkStart w:id="15" w:name="_Toc23774431"/>
      <w:r>
        <w:rPr>
          <w:rFonts w:hint="eastAsia"/>
        </w:rPr>
        <w:t>接口地址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544B6" w14:paraId="6AFA23C1" w14:textId="77777777" w:rsidTr="008544B6">
        <w:tc>
          <w:tcPr>
            <w:tcW w:w="8296" w:type="dxa"/>
          </w:tcPr>
          <w:p w14:paraId="56C5527B" w14:textId="18A13F75" w:rsidR="008544B6" w:rsidRDefault="00CC2671" w:rsidP="00CC2671">
            <w:r w:rsidRPr="00CC2671">
              <w:t>/</w:t>
            </w:r>
            <w:proofErr w:type="spellStart"/>
            <w:r w:rsidRPr="00CC2671">
              <w:t>verifycode</w:t>
            </w:r>
            <w:proofErr w:type="spellEnd"/>
            <w:r w:rsidRPr="00CC2671">
              <w:t>/login/</w:t>
            </w:r>
            <w:proofErr w:type="spellStart"/>
            <w:r w:rsidRPr="00CC2671">
              <w:t>issue?v</w:t>
            </w:r>
            <w:proofErr w:type="spellEnd"/>
            <w:r w:rsidRPr="00CC2671">
              <w:t>=1.0&amp;t=2</w:t>
            </w:r>
          </w:p>
        </w:tc>
      </w:tr>
    </w:tbl>
    <w:p w14:paraId="08636D07" w14:textId="01A22E8D" w:rsidR="00485632" w:rsidRDefault="00485632" w:rsidP="00405EF7">
      <w:pPr>
        <w:pStyle w:val="3"/>
      </w:pPr>
      <w:bookmarkStart w:id="16" w:name="_Toc23774432"/>
      <w:r>
        <w:rPr>
          <w:rFonts w:hint="eastAsia"/>
        </w:rPr>
        <w:t>功能说明</w:t>
      </w:r>
      <w:bookmarkEnd w:id="16"/>
    </w:p>
    <w:p w14:paraId="45E091BE" w14:textId="3EDCB4E0" w:rsidR="00881B61" w:rsidRDefault="00881B61" w:rsidP="003D51AC">
      <w:r>
        <w:rPr>
          <w:rFonts w:hint="eastAsia"/>
        </w:rPr>
        <w:t>获取登录时使用的验证码。</w:t>
      </w:r>
    </w:p>
    <w:p w14:paraId="515FD2FD" w14:textId="0D015D86" w:rsidR="00485632" w:rsidRDefault="00485632" w:rsidP="00405EF7">
      <w:pPr>
        <w:pStyle w:val="3"/>
      </w:pPr>
      <w:bookmarkStart w:id="17" w:name="_Toc23774433"/>
      <w:r>
        <w:rPr>
          <w:rFonts w:hint="eastAsia"/>
        </w:rPr>
        <w:t>请求</w:t>
      </w:r>
      <w:bookmarkEnd w:id="1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2058C" w14:paraId="7B0124D5" w14:textId="77777777" w:rsidTr="0072058C">
        <w:tc>
          <w:tcPr>
            <w:tcW w:w="8296" w:type="dxa"/>
          </w:tcPr>
          <w:p w14:paraId="6305971D" w14:textId="77777777" w:rsidR="0072058C" w:rsidRDefault="0072058C" w:rsidP="0072058C">
            <w:r>
              <w:t>{</w:t>
            </w:r>
          </w:p>
          <w:p w14:paraId="68832426" w14:textId="77777777" w:rsidR="0072058C" w:rsidRDefault="0072058C" w:rsidP="0072058C">
            <w:r>
              <w:t xml:space="preserve">    "base": {</w:t>
            </w:r>
          </w:p>
          <w:p w14:paraId="0A0EC63C" w14:textId="77777777" w:rsidR="0072058C" w:rsidRDefault="0072058C" w:rsidP="0072058C">
            <w:r>
              <w:t xml:space="preserve">    },</w:t>
            </w:r>
          </w:p>
          <w:p w14:paraId="73D7AC02" w14:textId="77777777" w:rsidR="0072058C" w:rsidRDefault="0072058C" w:rsidP="0072058C">
            <w:r>
              <w:t xml:space="preserve">    "param": {</w:t>
            </w:r>
          </w:p>
          <w:p w14:paraId="33EEBC1E" w14:textId="77777777" w:rsidR="0072058C" w:rsidRDefault="0072058C" w:rsidP="0072058C">
            <w:r>
              <w:t xml:space="preserve">        "caller": "17352988296"</w:t>
            </w:r>
          </w:p>
          <w:p w14:paraId="68B39A3F" w14:textId="77777777" w:rsidR="0072058C" w:rsidRDefault="0072058C" w:rsidP="0072058C">
            <w:r>
              <w:t xml:space="preserve">    }</w:t>
            </w:r>
          </w:p>
          <w:p w14:paraId="411C6FFD" w14:textId="4D314A70" w:rsidR="0072058C" w:rsidRDefault="0072058C" w:rsidP="0072058C">
            <w:r>
              <w:t>}</w:t>
            </w:r>
          </w:p>
        </w:tc>
      </w:tr>
    </w:tbl>
    <w:p w14:paraId="5FB7A711" w14:textId="77777777" w:rsidR="0072058C" w:rsidRPr="0072058C" w:rsidRDefault="0072058C" w:rsidP="003D51AC">
      <w:r w:rsidRPr="0072058C">
        <w:t>param节点参数说明：</w:t>
      </w:r>
    </w:p>
    <w:tbl>
      <w:tblPr>
        <w:tblStyle w:val="af6"/>
        <w:tblW w:w="8419" w:type="dxa"/>
        <w:tblLook w:val="04A0" w:firstRow="1" w:lastRow="0" w:firstColumn="1" w:lastColumn="0" w:noHBand="0" w:noVBand="1"/>
      </w:tblPr>
      <w:tblGrid>
        <w:gridCol w:w="1239"/>
        <w:gridCol w:w="3718"/>
        <w:gridCol w:w="850"/>
        <w:gridCol w:w="1134"/>
        <w:gridCol w:w="1478"/>
      </w:tblGrid>
      <w:tr w:rsidR="0072058C" w:rsidRPr="0072058C" w14:paraId="689B884B" w14:textId="77777777" w:rsidTr="0072058C">
        <w:trPr>
          <w:trHeight w:val="260"/>
        </w:trPr>
        <w:tc>
          <w:tcPr>
            <w:tcW w:w="0" w:type="auto"/>
            <w:hideMark/>
          </w:tcPr>
          <w:p w14:paraId="23911A28" w14:textId="77777777" w:rsidR="0072058C" w:rsidRPr="0072058C" w:rsidRDefault="0072058C" w:rsidP="003D51AC">
            <w:r w:rsidRPr="0072058C">
              <w:t>参数名称</w:t>
            </w:r>
          </w:p>
        </w:tc>
        <w:tc>
          <w:tcPr>
            <w:tcW w:w="3718" w:type="dxa"/>
            <w:hideMark/>
          </w:tcPr>
          <w:p w14:paraId="10A5485A" w14:textId="77777777" w:rsidR="0072058C" w:rsidRPr="0072058C" w:rsidRDefault="0072058C" w:rsidP="003D51AC">
            <w:r w:rsidRPr="0072058C">
              <w:t>参数说明</w:t>
            </w:r>
          </w:p>
        </w:tc>
        <w:tc>
          <w:tcPr>
            <w:tcW w:w="850" w:type="dxa"/>
            <w:hideMark/>
          </w:tcPr>
          <w:p w14:paraId="2FD553AD" w14:textId="77777777" w:rsidR="0072058C" w:rsidRPr="0072058C" w:rsidRDefault="0072058C" w:rsidP="003D51AC">
            <w:r w:rsidRPr="0072058C">
              <w:t>类型</w:t>
            </w:r>
          </w:p>
        </w:tc>
        <w:tc>
          <w:tcPr>
            <w:tcW w:w="1134" w:type="dxa"/>
            <w:hideMark/>
          </w:tcPr>
          <w:p w14:paraId="25F7E96B" w14:textId="77777777" w:rsidR="0072058C" w:rsidRPr="0072058C" w:rsidRDefault="0072058C" w:rsidP="003D51AC">
            <w:r w:rsidRPr="0072058C">
              <w:t>内容为空</w:t>
            </w:r>
          </w:p>
        </w:tc>
        <w:tc>
          <w:tcPr>
            <w:tcW w:w="1478" w:type="dxa"/>
            <w:hideMark/>
          </w:tcPr>
          <w:p w14:paraId="32C271FB" w14:textId="77777777" w:rsidR="0072058C" w:rsidRPr="0072058C" w:rsidRDefault="0072058C" w:rsidP="003D51AC">
            <w:r w:rsidRPr="0072058C">
              <w:t>备注</w:t>
            </w:r>
          </w:p>
        </w:tc>
      </w:tr>
      <w:tr w:rsidR="0072058C" w:rsidRPr="0072058C" w14:paraId="734AFF86" w14:textId="77777777" w:rsidTr="0072058C">
        <w:trPr>
          <w:trHeight w:val="249"/>
        </w:trPr>
        <w:tc>
          <w:tcPr>
            <w:tcW w:w="0" w:type="auto"/>
            <w:hideMark/>
          </w:tcPr>
          <w:p w14:paraId="31C8847B" w14:textId="77777777" w:rsidR="0072058C" w:rsidRPr="0072058C" w:rsidRDefault="0072058C" w:rsidP="003D51AC">
            <w:r w:rsidRPr="0072058C">
              <w:t>caller</w:t>
            </w:r>
          </w:p>
        </w:tc>
        <w:tc>
          <w:tcPr>
            <w:tcW w:w="3718" w:type="dxa"/>
            <w:hideMark/>
          </w:tcPr>
          <w:p w14:paraId="748F375A" w14:textId="77777777" w:rsidR="0072058C" w:rsidRPr="0072058C" w:rsidRDefault="0072058C" w:rsidP="003D51AC">
            <w:r w:rsidRPr="0072058C">
              <w:t>需要下发短信验证码的手机号</w:t>
            </w:r>
          </w:p>
        </w:tc>
        <w:tc>
          <w:tcPr>
            <w:tcW w:w="850" w:type="dxa"/>
            <w:hideMark/>
          </w:tcPr>
          <w:p w14:paraId="354B5B47" w14:textId="77777777" w:rsidR="0072058C" w:rsidRPr="0072058C" w:rsidRDefault="0072058C" w:rsidP="003D51AC">
            <w:r w:rsidRPr="0072058C">
              <w:t>String</w:t>
            </w:r>
          </w:p>
        </w:tc>
        <w:tc>
          <w:tcPr>
            <w:tcW w:w="1134" w:type="dxa"/>
            <w:hideMark/>
          </w:tcPr>
          <w:p w14:paraId="26F975B5" w14:textId="77777777" w:rsidR="0072058C" w:rsidRPr="0072058C" w:rsidRDefault="0072058C" w:rsidP="003D51AC">
            <w:r w:rsidRPr="0072058C">
              <w:t>是</w:t>
            </w:r>
          </w:p>
        </w:tc>
        <w:tc>
          <w:tcPr>
            <w:tcW w:w="1478" w:type="dxa"/>
            <w:hideMark/>
          </w:tcPr>
          <w:p w14:paraId="4B255C19" w14:textId="77777777" w:rsidR="0072058C" w:rsidRPr="0072058C" w:rsidRDefault="0072058C" w:rsidP="003D51AC"/>
        </w:tc>
      </w:tr>
    </w:tbl>
    <w:p w14:paraId="18AD147E" w14:textId="6BDA53A1" w:rsidR="00485632" w:rsidRDefault="00485632" w:rsidP="00405EF7">
      <w:pPr>
        <w:pStyle w:val="3"/>
      </w:pPr>
      <w:bookmarkStart w:id="18" w:name="_Toc23774434"/>
      <w:r>
        <w:rPr>
          <w:rFonts w:hint="eastAsia"/>
        </w:rPr>
        <w:lastRenderedPageBreak/>
        <w:t>响应</w:t>
      </w:r>
      <w:bookmarkEnd w:id="18"/>
    </w:p>
    <w:p w14:paraId="0A18F05B" w14:textId="357EEE93" w:rsidR="00B75815" w:rsidRDefault="00B75815" w:rsidP="00B75815">
      <w:pPr>
        <w:pStyle w:val="a3"/>
        <w:numPr>
          <w:ilvl w:val="0"/>
          <w:numId w:val="16"/>
        </w:numPr>
        <w:ind w:firstLineChars="0"/>
      </w:pPr>
      <w:r w:rsidRPr="00B75815">
        <w:t>成功</w:t>
      </w: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B75815" w14:paraId="5E79DC68" w14:textId="77777777" w:rsidTr="00B75815">
        <w:tc>
          <w:tcPr>
            <w:tcW w:w="8301" w:type="dxa"/>
          </w:tcPr>
          <w:p w14:paraId="1FA6F395" w14:textId="77777777" w:rsidR="00B75815" w:rsidRDefault="00B75815" w:rsidP="00B75815">
            <w:r>
              <w:t>{</w:t>
            </w:r>
          </w:p>
          <w:p w14:paraId="62DB51C0" w14:textId="77777777" w:rsidR="00B75815" w:rsidRDefault="00B75815" w:rsidP="00B75815">
            <w:r>
              <w:t xml:space="preserve">    "status": "success",</w:t>
            </w:r>
          </w:p>
          <w:p w14:paraId="12DC1C8D" w14:textId="77777777" w:rsidR="00B75815" w:rsidRDefault="00B75815" w:rsidP="00B75815">
            <w:r>
              <w:t xml:space="preserve">    "desc": "成功",</w:t>
            </w:r>
          </w:p>
          <w:p w14:paraId="214012FC" w14:textId="77777777" w:rsidR="00B75815" w:rsidRDefault="00B75815" w:rsidP="00B7581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</w:t>
            </w:r>
          </w:p>
          <w:p w14:paraId="5F79CB51" w14:textId="32250525" w:rsidR="00B75815" w:rsidRDefault="00B75815" w:rsidP="00B75815">
            <w:r>
              <w:t>}</w:t>
            </w:r>
          </w:p>
        </w:tc>
      </w:tr>
    </w:tbl>
    <w:p w14:paraId="43A84287" w14:textId="6CD4F75F" w:rsidR="00B75815" w:rsidRDefault="00B75815" w:rsidP="00B75815">
      <w:pPr>
        <w:pStyle w:val="a3"/>
        <w:numPr>
          <w:ilvl w:val="0"/>
          <w:numId w:val="16"/>
        </w:numPr>
        <w:ind w:firstLineChars="0"/>
      </w:pPr>
      <w:r w:rsidRPr="00B75815"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75815" w14:paraId="0CCD8D24" w14:textId="77777777" w:rsidTr="00B75815">
        <w:tc>
          <w:tcPr>
            <w:tcW w:w="8296" w:type="dxa"/>
          </w:tcPr>
          <w:p w14:paraId="38B867EF" w14:textId="77777777" w:rsidR="00B75815" w:rsidRDefault="00B75815" w:rsidP="00B75815">
            <w:r>
              <w:t>{</w:t>
            </w:r>
          </w:p>
          <w:p w14:paraId="15780C00" w14:textId="77777777" w:rsidR="00B75815" w:rsidRDefault="00B75815" w:rsidP="00B75815">
            <w:r>
              <w:t xml:space="preserve">    "status": "fail",</w:t>
            </w:r>
          </w:p>
          <w:p w14:paraId="39711D1D" w14:textId="77777777" w:rsidR="00B75815" w:rsidRDefault="00B75815" w:rsidP="00B75815">
            <w:r>
              <w:t xml:space="preserve">    "desc": "下发验证码频率超过限制",</w:t>
            </w:r>
          </w:p>
          <w:p w14:paraId="4376B574" w14:textId="77777777" w:rsidR="00B75815" w:rsidRDefault="00B75815" w:rsidP="00B7581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701"</w:t>
            </w:r>
          </w:p>
          <w:p w14:paraId="3C1C0DC4" w14:textId="77777777" w:rsidR="00B75815" w:rsidRDefault="00B75815" w:rsidP="00B75815">
            <w:r>
              <w:t>}</w:t>
            </w:r>
          </w:p>
          <w:p w14:paraId="1B48DDE4" w14:textId="77777777" w:rsidR="00B75815" w:rsidRDefault="00B75815" w:rsidP="00B75815"/>
          <w:p w14:paraId="55752475" w14:textId="77777777" w:rsidR="00B75815" w:rsidRDefault="00B75815" w:rsidP="00B75815">
            <w:r>
              <w:t>{</w:t>
            </w:r>
          </w:p>
          <w:p w14:paraId="0A0471ED" w14:textId="77777777" w:rsidR="00B75815" w:rsidRDefault="00B75815" w:rsidP="00B75815">
            <w:r>
              <w:t xml:space="preserve">    "status": "fail",</w:t>
            </w:r>
          </w:p>
          <w:p w14:paraId="67934745" w14:textId="77777777" w:rsidR="00B75815" w:rsidRDefault="00B75815" w:rsidP="00B75815">
            <w:r>
              <w:t xml:space="preserve">    "desc": "下发验证</w:t>
            </w:r>
            <w:proofErr w:type="gramStart"/>
            <w:r>
              <w:t>码失败</w:t>
            </w:r>
            <w:proofErr w:type="gramEnd"/>
            <w:r>
              <w:t>",</w:t>
            </w:r>
          </w:p>
          <w:p w14:paraId="1822086C" w14:textId="77777777" w:rsidR="00B75815" w:rsidRDefault="00B75815" w:rsidP="00B7581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702"</w:t>
            </w:r>
          </w:p>
          <w:p w14:paraId="6CA9CF5A" w14:textId="77777777" w:rsidR="00B75815" w:rsidRDefault="00B75815" w:rsidP="00B75815">
            <w:r>
              <w:t>}</w:t>
            </w:r>
          </w:p>
          <w:p w14:paraId="4984B1C5" w14:textId="77777777" w:rsidR="00B75815" w:rsidRDefault="00B75815" w:rsidP="00B75815"/>
          <w:p w14:paraId="02A4B8FF" w14:textId="77777777" w:rsidR="00B75815" w:rsidRDefault="00B75815" w:rsidP="00B75815">
            <w:r>
              <w:t>{</w:t>
            </w:r>
          </w:p>
          <w:p w14:paraId="0459CDBB" w14:textId="77777777" w:rsidR="00B75815" w:rsidRDefault="00B75815" w:rsidP="00B75815">
            <w:r>
              <w:t xml:space="preserve">    "status": "fail",</w:t>
            </w:r>
          </w:p>
          <w:p w14:paraId="0436302B" w14:textId="77777777" w:rsidR="00B75815" w:rsidRDefault="00B75815" w:rsidP="00B75815">
            <w:r>
              <w:t xml:space="preserve">    "desc": "后台异常",</w:t>
            </w:r>
          </w:p>
          <w:p w14:paraId="2DE292B1" w14:textId="77777777" w:rsidR="00B75815" w:rsidRDefault="00B75815" w:rsidP="00B7581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1"</w:t>
            </w:r>
          </w:p>
          <w:p w14:paraId="682259E8" w14:textId="77777777" w:rsidR="00B75815" w:rsidRDefault="00B75815" w:rsidP="00B75815">
            <w:r>
              <w:t>}</w:t>
            </w:r>
          </w:p>
          <w:p w14:paraId="08E008C7" w14:textId="77777777" w:rsidR="00B75815" w:rsidRDefault="00B75815" w:rsidP="00B75815"/>
          <w:p w14:paraId="15BD7890" w14:textId="77777777" w:rsidR="00B75815" w:rsidRDefault="00B75815" w:rsidP="00B75815">
            <w:r>
              <w:t>{</w:t>
            </w:r>
          </w:p>
          <w:p w14:paraId="20C6DD9E" w14:textId="77777777" w:rsidR="00B75815" w:rsidRDefault="00B75815" w:rsidP="00B75815">
            <w:r>
              <w:t xml:space="preserve">    "status": "fail",</w:t>
            </w:r>
          </w:p>
          <w:p w14:paraId="0830BDCF" w14:textId="77777777" w:rsidR="00B75815" w:rsidRDefault="00B75815" w:rsidP="00B75815">
            <w:r>
              <w:t xml:space="preserve">    "desc": "手机号无效",</w:t>
            </w:r>
          </w:p>
          <w:p w14:paraId="50EE65A5" w14:textId="77777777" w:rsidR="00B75815" w:rsidRDefault="00B75815" w:rsidP="00B7581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3"</w:t>
            </w:r>
          </w:p>
          <w:p w14:paraId="64BE54AA" w14:textId="77777777" w:rsidR="00B75815" w:rsidRDefault="00B75815" w:rsidP="00B75815">
            <w:r>
              <w:t>}</w:t>
            </w:r>
          </w:p>
          <w:p w14:paraId="74C2E2E8" w14:textId="77777777" w:rsidR="00B75815" w:rsidRDefault="00B75815" w:rsidP="00B75815"/>
          <w:p w14:paraId="7387E6B9" w14:textId="77777777" w:rsidR="00B75815" w:rsidRDefault="00B75815" w:rsidP="00B75815">
            <w:r>
              <w:t>{</w:t>
            </w:r>
          </w:p>
          <w:p w14:paraId="3FAB3E91" w14:textId="77777777" w:rsidR="00B75815" w:rsidRDefault="00B75815" w:rsidP="00B75815">
            <w:r>
              <w:t xml:space="preserve">    "status": "fail",</w:t>
            </w:r>
          </w:p>
          <w:p w14:paraId="278C2827" w14:textId="77777777" w:rsidR="00B75815" w:rsidRDefault="00B75815" w:rsidP="00B75815">
            <w:r>
              <w:t xml:space="preserve">    "desc": "手机号为黑名单",</w:t>
            </w:r>
          </w:p>
          <w:p w14:paraId="46ED3416" w14:textId="77777777" w:rsidR="00B75815" w:rsidRDefault="00B75815" w:rsidP="00B7581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10"</w:t>
            </w:r>
          </w:p>
          <w:p w14:paraId="2898E673" w14:textId="14F41A9E" w:rsidR="00B75815" w:rsidRDefault="00B75815" w:rsidP="00B75815">
            <w:r>
              <w:t>}</w:t>
            </w:r>
          </w:p>
        </w:tc>
      </w:tr>
    </w:tbl>
    <w:p w14:paraId="78A77198" w14:textId="77777777" w:rsidR="00B75815" w:rsidRDefault="00B75815" w:rsidP="00B75815">
      <w:r w:rsidRPr="00B75815">
        <w:t xml:space="preserve">result节点字段定义说明： </w:t>
      </w:r>
    </w:p>
    <w:p w14:paraId="7476CBFA" w14:textId="2CACB4F9" w:rsidR="00B75815" w:rsidRPr="00B75815" w:rsidRDefault="00B75815" w:rsidP="00B75815">
      <w:r w:rsidRPr="00B75815">
        <w:t>无result节点。</w:t>
      </w:r>
    </w:p>
    <w:p w14:paraId="5A194E35" w14:textId="74D384B3" w:rsidR="00485632" w:rsidRDefault="00FE47B1" w:rsidP="00485632">
      <w:pPr>
        <w:pStyle w:val="2"/>
      </w:pPr>
      <w:bookmarkStart w:id="19" w:name="_Toc23774435"/>
      <w:r>
        <w:rPr>
          <w:rFonts w:hint="eastAsia"/>
        </w:rPr>
        <w:lastRenderedPageBreak/>
        <w:t>其他验证码</w:t>
      </w:r>
      <w:bookmarkEnd w:id="19"/>
    </w:p>
    <w:p w14:paraId="7196B1B9" w14:textId="5F5FEB59" w:rsidR="002D4CB5" w:rsidRDefault="002D4CB5" w:rsidP="002D4CB5">
      <w:pPr>
        <w:pStyle w:val="3"/>
      </w:pPr>
      <w:bookmarkStart w:id="20" w:name="_Toc23774436"/>
      <w:r>
        <w:rPr>
          <w:rFonts w:hint="eastAsia"/>
        </w:rPr>
        <w:t>接口地址</w:t>
      </w:r>
      <w:bookmarkEnd w:id="20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D4CB5" w14:paraId="7C1720E7" w14:textId="77777777" w:rsidTr="002D4CB5">
        <w:tc>
          <w:tcPr>
            <w:tcW w:w="8296" w:type="dxa"/>
          </w:tcPr>
          <w:p w14:paraId="6DFF7422" w14:textId="168A7335" w:rsidR="002D4CB5" w:rsidRDefault="002D4CB5" w:rsidP="002D4CB5">
            <w:r w:rsidRPr="002D4CB5">
              <w:t>/</w:t>
            </w:r>
            <w:proofErr w:type="spellStart"/>
            <w:r w:rsidRPr="002D4CB5">
              <w:t>verifycode</w:t>
            </w:r>
            <w:proofErr w:type="spellEnd"/>
            <w:r w:rsidRPr="002D4CB5">
              <w:t>/bind/caller/</w:t>
            </w:r>
            <w:proofErr w:type="spellStart"/>
            <w:r w:rsidRPr="002D4CB5">
              <w:t>issue?v</w:t>
            </w:r>
            <w:proofErr w:type="spellEnd"/>
            <w:r w:rsidRPr="002D4CB5">
              <w:t>=1.0&amp;t=20190927000000</w:t>
            </w:r>
          </w:p>
        </w:tc>
      </w:tr>
    </w:tbl>
    <w:p w14:paraId="746E651C" w14:textId="58727BEA" w:rsidR="002D4CB5" w:rsidRDefault="002D4CB5" w:rsidP="002D4CB5">
      <w:pPr>
        <w:pStyle w:val="3"/>
      </w:pPr>
      <w:bookmarkStart w:id="21" w:name="_Toc23774437"/>
      <w:r>
        <w:rPr>
          <w:rFonts w:hint="eastAsia"/>
        </w:rPr>
        <w:t>功能说明</w:t>
      </w:r>
      <w:bookmarkEnd w:id="21"/>
    </w:p>
    <w:p w14:paraId="3B089AAC" w14:textId="644032E8" w:rsidR="002D4CB5" w:rsidRPr="002D4CB5" w:rsidRDefault="002D4CB5" w:rsidP="00450672">
      <w:r>
        <w:rPr>
          <w:rStyle w:val="md-plain"/>
          <w:rFonts w:ascii="Open Sans" w:hAnsi="Open Sans" w:cs="Open Sans"/>
          <w:color w:val="333333"/>
        </w:rPr>
        <w:t>用于绑定手机号。</w:t>
      </w:r>
    </w:p>
    <w:p w14:paraId="132A690D" w14:textId="0DEDD935" w:rsidR="002D4CB5" w:rsidRDefault="002D4CB5" w:rsidP="002D4CB5">
      <w:pPr>
        <w:pStyle w:val="3"/>
      </w:pPr>
      <w:bookmarkStart w:id="22" w:name="_Toc23774438"/>
      <w:r>
        <w:rPr>
          <w:rFonts w:hint="eastAsia"/>
        </w:rPr>
        <w:t>请求</w:t>
      </w:r>
      <w:bookmarkEnd w:id="2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D4CB5" w14:paraId="26FA8C41" w14:textId="77777777" w:rsidTr="002D4CB5">
        <w:tc>
          <w:tcPr>
            <w:tcW w:w="8296" w:type="dxa"/>
          </w:tcPr>
          <w:p w14:paraId="421C3920" w14:textId="77777777" w:rsidR="002D4CB5" w:rsidRDefault="002D4CB5" w:rsidP="002D4CB5">
            <w:r>
              <w:t>{</w:t>
            </w:r>
          </w:p>
          <w:p w14:paraId="4FC85212" w14:textId="77777777" w:rsidR="002D4CB5" w:rsidRDefault="002D4CB5" w:rsidP="002D4CB5">
            <w:r>
              <w:t xml:space="preserve">    "base": {</w:t>
            </w:r>
          </w:p>
          <w:p w14:paraId="53016763" w14:textId="77777777" w:rsidR="002D4CB5" w:rsidRDefault="002D4CB5" w:rsidP="002D4CB5">
            <w:r>
              <w:t xml:space="preserve">    },</w:t>
            </w:r>
          </w:p>
          <w:p w14:paraId="77E81B8D" w14:textId="77777777" w:rsidR="002D4CB5" w:rsidRDefault="002D4CB5" w:rsidP="002D4CB5">
            <w:r>
              <w:t xml:space="preserve">    "param": {</w:t>
            </w:r>
          </w:p>
          <w:p w14:paraId="1E75E138" w14:textId="77777777" w:rsidR="002D4CB5" w:rsidRDefault="002D4CB5" w:rsidP="002D4CB5">
            <w:r>
              <w:t xml:space="preserve">        "caller": "17352988296"</w:t>
            </w:r>
          </w:p>
          <w:p w14:paraId="2B4DD186" w14:textId="77777777" w:rsidR="002D4CB5" w:rsidRDefault="002D4CB5" w:rsidP="002D4CB5">
            <w:r>
              <w:t xml:space="preserve">    }</w:t>
            </w:r>
          </w:p>
          <w:p w14:paraId="499652FD" w14:textId="636BD3A6" w:rsidR="002D4CB5" w:rsidRDefault="002D4CB5" w:rsidP="002D4CB5">
            <w:r>
              <w:t>}</w:t>
            </w:r>
          </w:p>
        </w:tc>
      </w:tr>
    </w:tbl>
    <w:p w14:paraId="25A427ED" w14:textId="77777777" w:rsidR="002D4CB5" w:rsidRPr="002D4CB5" w:rsidRDefault="002D4CB5" w:rsidP="002D4CB5">
      <w:r w:rsidRPr="002D4CB5">
        <w:t>param节点参数说明：</w:t>
      </w:r>
    </w:p>
    <w:tbl>
      <w:tblPr>
        <w:tblStyle w:val="a9"/>
        <w:tblW w:w="8217" w:type="dxa"/>
        <w:tblLook w:val="04A0" w:firstRow="1" w:lastRow="0" w:firstColumn="1" w:lastColumn="0" w:noHBand="0" w:noVBand="1"/>
      </w:tblPr>
      <w:tblGrid>
        <w:gridCol w:w="1271"/>
        <w:gridCol w:w="3035"/>
        <w:gridCol w:w="1076"/>
        <w:gridCol w:w="1701"/>
        <w:gridCol w:w="1134"/>
      </w:tblGrid>
      <w:tr w:rsidR="002D4CB5" w:rsidRPr="002D4CB5" w14:paraId="35F1046B" w14:textId="77777777" w:rsidTr="002D4CB5">
        <w:trPr>
          <w:trHeight w:val="260"/>
        </w:trPr>
        <w:tc>
          <w:tcPr>
            <w:tcW w:w="1271" w:type="dxa"/>
            <w:hideMark/>
          </w:tcPr>
          <w:p w14:paraId="259C83EB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参数名称</w:t>
            </w:r>
          </w:p>
        </w:tc>
        <w:tc>
          <w:tcPr>
            <w:tcW w:w="3035" w:type="dxa"/>
            <w:hideMark/>
          </w:tcPr>
          <w:p w14:paraId="007D9987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参数说明</w:t>
            </w:r>
          </w:p>
        </w:tc>
        <w:tc>
          <w:tcPr>
            <w:tcW w:w="1076" w:type="dxa"/>
            <w:hideMark/>
          </w:tcPr>
          <w:p w14:paraId="6D778AA2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类型</w:t>
            </w:r>
          </w:p>
        </w:tc>
        <w:tc>
          <w:tcPr>
            <w:tcW w:w="1701" w:type="dxa"/>
            <w:hideMark/>
          </w:tcPr>
          <w:p w14:paraId="1E0E6AB5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内容为空</w:t>
            </w:r>
          </w:p>
        </w:tc>
        <w:tc>
          <w:tcPr>
            <w:tcW w:w="1134" w:type="dxa"/>
            <w:hideMark/>
          </w:tcPr>
          <w:p w14:paraId="2A205887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备注</w:t>
            </w:r>
          </w:p>
        </w:tc>
      </w:tr>
      <w:tr w:rsidR="002D4CB5" w:rsidRPr="002D4CB5" w14:paraId="423E001B" w14:textId="77777777" w:rsidTr="002D4CB5">
        <w:trPr>
          <w:trHeight w:val="249"/>
        </w:trPr>
        <w:tc>
          <w:tcPr>
            <w:tcW w:w="1271" w:type="dxa"/>
            <w:hideMark/>
          </w:tcPr>
          <w:p w14:paraId="7A433A62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t>caller</w:t>
            </w:r>
          </w:p>
        </w:tc>
        <w:tc>
          <w:tcPr>
            <w:tcW w:w="3035" w:type="dxa"/>
            <w:hideMark/>
          </w:tcPr>
          <w:p w14:paraId="0023C6AE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t>需要下发短信验证码的手机号</w:t>
            </w:r>
          </w:p>
        </w:tc>
        <w:tc>
          <w:tcPr>
            <w:tcW w:w="1076" w:type="dxa"/>
            <w:hideMark/>
          </w:tcPr>
          <w:p w14:paraId="7789A519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t>String</w:t>
            </w:r>
          </w:p>
        </w:tc>
        <w:tc>
          <w:tcPr>
            <w:tcW w:w="1701" w:type="dxa"/>
            <w:hideMark/>
          </w:tcPr>
          <w:p w14:paraId="768FB082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t>是</w:t>
            </w:r>
          </w:p>
        </w:tc>
        <w:tc>
          <w:tcPr>
            <w:tcW w:w="1134" w:type="dxa"/>
            <w:hideMark/>
          </w:tcPr>
          <w:p w14:paraId="01736032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</w:p>
        </w:tc>
      </w:tr>
    </w:tbl>
    <w:p w14:paraId="50F9E1BF" w14:textId="3AA37C91" w:rsidR="002D4CB5" w:rsidRDefault="002D4CB5" w:rsidP="002D4CB5">
      <w:pPr>
        <w:pStyle w:val="3"/>
      </w:pPr>
      <w:bookmarkStart w:id="23" w:name="_Toc23774439"/>
      <w:r>
        <w:rPr>
          <w:rFonts w:hint="eastAsia"/>
        </w:rPr>
        <w:t>响应</w:t>
      </w:r>
      <w:bookmarkEnd w:id="23"/>
    </w:p>
    <w:p w14:paraId="515B49C7" w14:textId="77777777" w:rsidR="00CC68A1" w:rsidRPr="00CC68A1" w:rsidRDefault="00CC68A1" w:rsidP="00CC68A1">
      <w:pPr>
        <w:pStyle w:val="a3"/>
        <w:numPr>
          <w:ilvl w:val="0"/>
          <w:numId w:val="16"/>
        </w:numPr>
        <w:ind w:firstLineChars="0"/>
      </w:pPr>
      <w:r w:rsidRPr="00CC68A1"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68A1" w14:paraId="64E6F339" w14:textId="77777777" w:rsidTr="00CC68A1">
        <w:tc>
          <w:tcPr>
            <w:tcW w:w="8296" w:type="dxa"/>
          </w:tcPr>
          <w:p w14:paraId="55A55058" w14:textId="77777777" w:rsidR="00CC68A1" w:rsidRDefault="00CC68A1" w:rsidP="00270225">
            <w:r>
              <w:t>{</w:t>
            </w:r>
          </w:p>
          <w:p w14:paraId="4208213A" w14:textId="77777777" w:rsidR="00CC68A1" w:rsidRDefault="00CC68A1" w:rsidP="00270225">
            <w:r>
              <w:t xml:space="preserve">    "status": "success",</w:t>
            </w:r>
          </w:p>
          <w:p w14:paraId="4CEF7F11" w14:textId="77777777" w:rsidR="00CC68A1" w:rsidRDefault="00CC68A1" w:rsidP="00270225">
            <w:r>
              <w:t xml:space="preserve">    "desc": "成功",</w:t>
            </w:r>
          </w:p>
          <w:p w14:paraId="1AEA9694" w14:textId="77777777" w:rsidR="00CC68A1" w:rsidRDefault="00CC68A1" w:rsidP="0027022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</w:t>
            </w:r>
          </w:p>
          <w:p w14:paraId="349F78B8" w14:textId="77777777" w:rsidR="00CC68A1" w:rsidRDefault="00CC68A1" w:rsidP="00270225">
            <w:r>
              <w:t>}</w:t>
            </w:r>
          </w:p>
        </w:tc>
      </w:tr>
    </w:tbl>
    <w:p w14:paraId="40CD8598" w14:textId="39E7C0AC" w:rsidR="00CC68A1" w:rsidRPr="00CC68A1" w:rsidRDefault="00CC68A1" w:rsidP="00CC68A1">
      <w:pPr>
        <w:pStyle w:val="a3"/>
        <w:numPr>
          <w:ilvl w:val="0"/>
          <w:numId w:val="16"/>
        </w:numPr>
        <w:ind w:firstLineChars="0"/>
      </w:pPr>
      <w:r w:rsidRPr="00CC68A1">
        <w:rPr>
          <w:shd w:val="clear" w:color="auto" w:fill="FFFFFF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68A1" w14:paraId="60D538B2" w14:textId="77777777" w:rsidTr="00CC68A1">
        <w:tc>
          <w:tcPr>
            <w:tcW w:w="8296" w:type="dxa"/>
          </w:tcPr>
          <w:p w14:paraId="2EB1C2F5" w14:textId="77777777" w:rsidR="00CC68A1" w:rsidRDefault="00CC68A1" w:rsidP="00CC68A1">
            <w:r>
              <w:t>{</w:t>
            </w:r>
          </w:p>
          <w:p w14:paraId="7490FBB5" w14:textId="77777777" w:rsidR="00CC68A1" w:rsidRDefault="00CC68A1" w:rsidP="00CC68A1">
            <w:r>
              <w:t xml:space="preserve">    "status": "fail",</w:t>
            </w:r>
          </w:p>
          <w:p w14:paraId="791537C3" w14:textId="77777777" w:rsidR="00CC68A1" w:rsidRDefault="00CC68A1" w:rsidP="00CC68A1">
            <w:r>
              <w:t xml:space="preserve">    "desc": "下发验证码频率超过限制",</w:t>
            </w:r>
          </w:p>
          <w:p w14:paraId="3E0936BD" w14:textId="77777777" w:rsidR="00CC68A1" w:rsidRDefault="00CC68A1" w:rsidP="00CC68A1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701"</w:t>
            </w:r>
          </w:p>
          <w:p w14:paraId="0285D717" w14:textId="77777777" w:rsidR="00CC68A1" w:rsidRDefault="00CC68A1" w:rsidP="00CC68A1">
            <w:r>
              <w:t>}</w:t>
            </w:r>
          </w:p>
          <w:p w14:paraId="63994C71" w14:textId="77777777" w:rsidR="00CC68A1" w:rsidRDefault="00CC68A1" w:rsidP="00CC68A1"/>
          <w:p w14:paraId="0B168903" w14:textId="77777777" w:rsidR="00CC68A1" w:rsidRDefault="00CC68A1" w:rsidP="00CC68A1">
            <w:r>
              <w:t>{</w:t>
            </w:r>
          </w:p>
          <w:p w14:paraId="7A92E92A" w14:textId="77777777" w:rsidR="00CC68A1" w:rsidRDefault="00CC68A1" w:rsidP="00CC68A1">
            <w:r>
              <w:t xml:space="preserve">    "status": "fail",</w:t>
            </w:r>
          </w:p>
          <w:p w14:paraId="7107EF7C" w14:textId="77777777" w:rsidR="00CC68A1" w:rsidRDefault="00CC68A1" w:rsidP="00CC68A1">
            <w:r>
              <w:lastRenderedPageBreak/>
              <w:t xml:space="preserve">    "desc": "下发验证</w:t>
            </w:r>
            <w:proofErr w:type="gramStart"/>
            <w:r>
              <w:t>码失败</w:t>
            </w:r>
            <w:proofErr w:type="gramEnd"/>
            <w:r>
              <w:t>",</w:t>
            </w:r>
          </w:p>
          <w:p w14:paraId="587B525E" w14:textId="77777777" w:rsidR="00CC68A1" w:rsidRDefault="00CC68A1" w:rsidP="00CC68A1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702"</w:t>
            </w:r>
          </w:p>
          <w:p w14:paraId="0E13D6C3" w14:textId="77777777" w:rsidR="00CC68A1" w:rsidRDefault="00CC68A1" w:rsidP="00CC68A1">
            <w:r>
              <w:t>}</w:t>
            </w:r>
          </w:p>
          <w:p w14:paraId="2A22BEEC" w14:textId="77777777" w:rsidR="00CC68A1" w:rsidRDefault="00CC68A1" w:rsidP="00CC68A1"/>
          <w:p w14:paraId="12033389" w14:textId="77777777" w:rsidR="00CC68A1" w:rsidRDefault="00CC68A1" w:rsidP="00CC68A1">
            <w:r>
              <w:t>{</w:t>
            </w:r>
          </w:p>
          <w:p w14:paraId="1FDCD368" w14:textId="77777777" w:rsidR="00CC68A1" w:rsidRDefault="00CC68A1" w:rsidP="00CC68A1">
            <w:r>
              <w:t xml:space="preserve">    "status": "fail",</w:t>
            </w:r>
          </w:p>
          <w:p w14:paraId="75A6FEF1" w14:textId="77777777" w:rsidR="00CC68A1" w:rsidRDefault="00CC68A1" w:rsidP="00CC68A1">
            <w:r>
              <w:t xml:space="preserve">    "desc": "后台异常",</w:t>
            </w:r>
          </w:p>
          <w:p w14:paraId="228F4C4D" w14:textId="77777777" w:rsidR="00CC68A1" w:rsidRDefault="00CC68A1" w:rsidP="00CC68A1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1"</w:t>
            </w:r>
          </w:p>
          <w:p w14:paraId="6E6EFD69" w14:textId="77777777" w:rsidR="00CC68A1" w:rsidRDefault="00CC68A1" w:rsidP="00CC68A1">
            <w:r>
              <w:t>}</w:t>
            </w:r>
          </w:p>
          <w:p w14:paraId="32FCA460" w14:textId="77777777" w:rsidR="00CC68A1" w:rsidRDefault="00CC68A1" w:rsidP="00CC68A1"/>
          <w:p w14:paraId="213ABAD6" w14:textId="77777777" w:rsidR="00CC68A1" w:rsidRDefault="00CC68A1" w:rsidP="00CC68A1">
            <w:r>
              <w:t>{</w:t>
            </w:r>
          </w:p>
          <w:p w14:paraId="651E73EA" w14:textId="77777777" w:rsidR="00CC68A1" w:rsidRDefault="00CC68A1" w:rsidP="00CC68A1">
            <w:r>
              <w:t xml:space="preserve">    "status": "fail",</w:t>
            </w:r>
          </w:p>
          <w:p w14:paraId="5C51BF7B" w14:textId="77777777" w:rsidR="00CC68A1" w:rsidRDefault="00CC68A1" w:rsidP="00CC68A1">
            <w:r>
              <w:t xml:space="preserve">    "desc": "手机号无效",</w:t>
            </w:r>
          </w:p>
          <w:p w14:paraId="472BCBF7" w14:textId="77777777" w:rsidR="00CC68A1" w:rsidRDefault="00CC68A1" w:rsidP="00CC68A1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3"</w:t>
            </w:r>
          </w:p>
          <w:p w14:paraId="763CAD5A" w14:textId="77777777" w:rsidR="00CC68A1" w:rsidRDefault="00CC68A1" w:rsidP="00CC68A1">
            <w:r>
              <w:t>}</w:t>
            </w:r>
          </w:p>
          <w:p w14:paraId="10D341BF" w14:textId="77777777" w:rsidR="00CC68A1" w:rsidRDefault="00CC68A1" w:rsidP="00CC68A1"/>
          <w:p w14:paraId="138DED2B" w14:textId="77777777" w:rsidR="00CC68A1" w:rsidRDefault="00CC68A1" w:rsidP="00CC68A1">
            <w:r>
              <w:t>{</w:t>
            </w:r>
          </w:p>
          <w:p w14:paraId="46D0479D" w14:textId="77777777" w:rsidR="00CC68A1" w:rsidRDefault="00CC68A1" w:rsidP="00CC68A1">
            <w:r>
              <w:t xml:space="preserve">    "status": "fail",</w:t>
            </w:r>
          </w:p>
          <w:p w14:paraId="3F582654" w14:textId="77777777" w:rsidR="00CC68A1" w:rsidRDefault="00CC68A1" w:rsidP="00CC68A1">
            <w:r>
              <w:t xml:space="preserve">    "desc": "手机号为黑名单",</w:t>
            </w:r>
          </w:p>
          <w:p w14:paraId="33C34B9E" w14:textId="77777777" w:rsidR="00CC68A1" w:rsidRDefault="00CC68A1" w:rsidP="00CC68A1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10"</w:t>
            </w:r>
          </w:p>
          <w:p w14:paraId="1AB65B31" w14:textId="6638C3D6" w:rsidR="00CC68A1" w:rsidRDefault="00CC68A1" w:rsidP="00CC68A1">
            <w:r>
              <w:t>}</w:t>
            </w:r>
          </w:p>
        </w:tc>
      </w:tr>
    </w:tbl>
    <w:p w14:paraId="6238E77B" w14:textId="77777777" w:rsidR="0081007A" w:rsidRDefault="00CC68A1" w:rsidP="00CC68A1">
      <w:pPr>
        <w:rPr>
          <w:rStyle w:val="md-softbreak"/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lastRenderedPageBreak/>
        <w:t>result</w:t>
      </w:r>
      <w:r>
        <w:rPr>
          <w:rStyle w:val="md-plain"/>
          <w:rFonts w:ascii="Open Sans" w:hAnsi="Open Sans" w:cs="Open Sans"/>
          <w:color w:val="333333"/>
        </w:rPr>
        <w:t>节点字段定义说明：</w:t>
      </w:r>
    </w:p>
    <w:p w14:paraId="0AD76A24" w14:textId="2B32E38C" w:rsidR="00CC68A1" w:rsidRDefault="00CC68A1" w:rsidP="00CC68A1">
      <w:r>
        <w:rPr>
          <w:rStyle w:val="md-plain"/>
          <w:rFonts w:ascii="Open Sans" w:hAnsi="Open Sans" w:cs="Open Sans"/>
          <w:color w:val="333333"/>
        </w:rPr>
        <w:t>无</w:t>
      </w:r>
      <w:r>
        <w:rPr>
          <w:rStyle w:val="md-plain"/>
          <w:rFonts w:ascii="Open Sans" w:hAnsi="Open Sans" w:cs="Open Sans"/>
          <w:color w:val="333333"/>
        </w:rPr>
        <w:t>result</w:t>
      </w:r>
      <w:r>
        <w:rPr>
          <w:rStyle w:val="md-plain"/>
          <w:rFonts w:ascii="Open Sans" w:hAnsi="Open Sans" w:cs="Open Sans"/>
          <w:color w:val="333333"/>
        </w:rPr>
        <w:t>节点。</w:t>
      </w:r>
    </w:p>
    <w:p w14:paraId="67B30E28" w14:textId="5C561ED1" w:rsidR="00755D5B" w:rsidRDefault="00755D5B" w:rsidP="00405EF7">
      <w:pPr>
        <w:pStyle w:val="1"/>
      </w:pPr>
      <w:bookmarkStart w:id="24" w:name="_Toc23774440"/>
      <w:r>
        <w:rPr>
          <w:rFonts w:hint="eastAsia"/>
        </w:rPr>
        <w:t>用户</w:t>
      </w:r>
      <w:bookmarkStart w:id="25" w:name="_GoBack"/>
      <w:bookmarkEnd w:id="24"/>
      <w:bookmarkEnd w:id="25"/>
    </w:p>
    <w:p w14:paraId="6EE91A4E" w14:textId="53211B13" w:rsidR="004C47D1" w:rsidRDefault="004C47D1" w:rsidP="004C47D1">
      <w:pPr>
        <w:pStyle w:val="2"/>
      </w:pPr>
      <w:bookmarkStart w:id="26" w:name="_Toc23774441"/>
      <w:r>
        <w:rPr>
          <w:rFonts w:hint="eastAsia"/>
        </w:rPr>
        <w:t>数据模型</w:t>
      </w:r>
      <w:bookmarkEnd w:id="26"/>
    </w:p>
    <w:p w14:paraId="38187EE5" w14:textId="0C07AC57" w:rsidR="00F33210" w:rsidRDefault="00F33210" w:rsidP="004A10D8">
      <w:pPr>
        <w:pStyle w:val="3"/>
      </w:pPr>
      <w:bookmarkStart w:id="27" w:name="_Toc23774442"/>
      <w:r>
        <w:rPr>
          <w:rFonts w:hint="eastAsia"/>
        </w:rPr>
        <w:t>Account</w:t>
      </w:r>
      <w:r>
        <w:t xml:space="preserve"> </w:t>
      </w:r>
      <w:r>
        <w:rPr>
          <w:rFonts w:hint="eastAsia"/>
        </w:rPr>
        <w:t>用户登录表</w:t>
      </w:r>
      <w:bookmarkEnd w:id="2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4A10D8" w14:paraId="44C167D7" w14:textId="77777777" w:rsidTr="00A7096E">
        <w:tc>
          <w:tcPr>
            <w:tcW w:w="1838" w:type="dxa"/>
          </w:tcPr>
          <w:p w14:paraId="60113030" w14:textId="2DE91D20" w:rsidR="004A10D8" w:rsidRDefault="004A10D8" w:rsidP="004A10D8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0E727FED" w14:textId="6FE504C7" w:rsidR="004A10D8" w:rsidRDefault="004A10D8" w:rsidP="004A10D8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59A25C72" w14:textId="1CB54E05" w:rsidR="004A10D8" w:rsidRDefault="004A10D8" w:rsidP="004A10D8">
            <w:r>
              <w:rPr>
                <w:rFonts w:hint="eastAsia"/>
              </w:rPr>
              <w:t>描述</w:t>
            </w:r>
          </w:p>
        </w:tc>
      </w:tr>
      <w:tr w:rsidR="004A10D8" w14:paraId="08144BC2" w14:textId="77777777" w:rsidTr="00A7096E">
        <w:tc>
          <w:tcPr>
            <w:tcW w:w="1838" w:type="dxa"/>
          </w:tcPr>
          <w:p w14:paraId="4AB9888F" w14:textId="2A8CEDB9" w:rsidR="004A10D8" w:rsidRDefault="00673E45" w:rsidP="004A10D8">
            <w:r>
              <w:rPr>
                <w:rFonts w:hint="eastAsia"/>
              </w:rPr>
              <w:t>i</w:t>
            </w:r>
            <w:r w:rsidR="006524C9">
              <w:rPr>
                <w:rFonts w:hint="eastAsia"/>
              </w:rPr>
              <w:t>d</w:t>
            </w:r>
          </w:p>
        </w:tc>
        <w:tc>
          <w:tcPr>
            <w:tcW w:w="1843" w:type="dxa"/>
          </w:tcPr>
          <w:p w14:paraId="4AB8AD8A" w14:textId="67197341" w:rsidR="004A10D8" w:rsidRDefault="006524C9" w:rsidP="004A10D8">
            <w:proofErr w:type="spellStart"/>
            <w:r>
              <w:rPr>
                <w:rFonts w:hint="eastAsia"/>
              </w:rPr>
              <w:t>ObjectId</w:t>
            </w:r>
            <w:proofErr w:type="spellEnd"/>
          </w:p>
        </w:tc>
        <w:tc>
          <w:tcPr>
            <w:tcW w:w="4615" w:type="dxa"/>
          </w:tcPr>
          <w:p w14:paraId="29E66DF0" w14:textId="61D2B906" w:rsidR="004A10D8" w:rsidRDefault="006524C9" w:rsidP="004A10D8">
            <w:r>
              <w:rPr>
                <w:rFonts w:hint="eastAsia"/>
              </w:rPr>
              <w:t>主键</w:t>
            </w:r>
          </w:p>
        </w:tc>
      </w:tr>
      <w:tr w:rsidR="00673E45" w14:paraId="3BED993E" w14:textId="77777777" w:rsidTr="00A7096E">
        <w:tc>
          <w:tcPr>
            <w:tcW w:w="1838" w:type="dxa"/>
          </w:tcPr>
          <w:p w14:paraId="590454EB" w14:textId="6592126B" w:rsidR="00673E45" w:rsidRDefault="00205522" w:rsidP="004A10D8">
            <w:proofErr w:type="spellStart"/>
            <w:r>
              <w:rPr>
                <w:rFonts w:hint="eastAsia"/>
              </w:rPr>
              <w:t>createDate</w:t>
            </w:r>
            <w:proofErr w:type="spellEnd"/>
          </w:p>
        </w:tc>
        <w:tc>
          <w:tcPr>
            <w:tcW w:w="1843" w:type="dxa"/>
          </w:tcPr>
          <w:p w14:paraId="163A98A9" w14:textId="1FA20568" w:rsidR="00673E45" w:rsidRDefault="00205522" w:rsidP="004A10D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0FF4457" w14:textId="00C8BFD5" w:rsidR="00673E45" w:rsidRDefault="00205522" w:rsidP="004A10D8">
            <w:r>
              <w:rPr>
                <w:rFonts w:hint="eastAsia"/>
              </w:rPr>
              <w:t>记录创建时间</w:t>
            </w:r>
          </w:p>
        </w:tc>
      </w:tr>
      <w:tr w:rsidR="00205522" w14:paraId="1E07A4CC" w14:textId="77777777" w:rsidTr="00A7096E">
        <w:tc>
          <w:tcPr>
            <w:tcW w:w="1838" w:type="dxa"/>
          </w:tcPr>
          <w:p w14:paraId="35FE2A0B" w14:textId="3C43F086" w:rsidR="00205522" w:rsidRDefault="00205522" w:rsidP="004A10D8">
            <w:proofErr w:type="spellStart"/>
            <w:r>
              <w:rPr>
                <w:rFonts w:hint="eastAsia"/>
              </w:rPr>
              <w:t>lastModifyDate</w:t>
            </w:r>
            <w:proofErr w:type="spellEnd"/>
          </w:p>
        </w:tc>
        <w:tc>
          <w:tcPr>
            <w:tcW w:w="1843" w:type="dxa"/>
          </w:tcPr>
          <w:p w14:paraId="729FBBD7" w14:textId="0E94FC64" w:rsidR="00205522" w:rsidRDefault="00205522" w:rsidP="004A10D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4F60AC2" w14:textId="73504C31" w:rsidR="00205522" w:rsidRDefault="00205522" w:rsidP="004A10D8">
            <w:r>
              <w:rPr>
                <w:rFonts w:hint="eastAsia"/>
              </w:rPr>
              <w:t>最后修改时间</w:t>
            </w:r>
          </w:p>
        </w:tc>
      </w:tr>
      <w:tr w:rsidR="00205522" w14:paraId="5E7E7BE2" w14:textId="77777777" w:rsidTr="00A7096E">
        <w:tc>
          <w:tcPr>
            <w:tcW w:w="1838" w:type="dxa"/>
          </w:tcPr>
          <w:p w14:paraId="126717B6" w14:textId="00CC0745" w:rsidR="00205522" w:rsidRDefault="00205522" w:rsidP="004A10D8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18054B3B" w14:textId="34BECA48" w:rsidR="00205522" w:rsidRDefault="00205522" w:rsidP="004A10D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E23CD0F" w14:textId="140A9AE9" w:rsidR="00205522" w:rsidRDefault="00205522" w:rsidP="004A10D8">
            <w:r>
              <w:rPr>
                <w:rFonts w:hint="eastAsia"/>
              </w:rPr>
              <w:t>当前版本</w:t>
            </w:r>
          </w:p>
        </w:tc>
      </w:tr>
      <w:tr w:rsidR="005C0824" w14:paraId="0E4AE42F" w14:textId="77777777" w:rsidTr="00A7096E">
        <w:tc>
          <w:tcPr>
            <w:tcW w:w="1838" w:type="dxa"/>
          </w:tcPr>
          <w:p w14:paraId="70DD2287" w14:textId="448C7F8E" w:rsidR="005C0824" w:rsidRDefault="005C0824" w:rsidP="004A10D8">
            <w:r>
              <w:rPr>
                <w:rFonts w:hint="eastAsia"/>
              </w:rPr>
              <w:t>caller</w:t>
            </w:r>
          </w:p>
        </w:tc>
        <w:tc>
          <w:tcPr>
            <w:tcW w:w="1843" w:type="dxa"/>
          </w:tcPr>
          <w:p w14:paraId="6E827E04" w14:textId="2B9ED712" w:rsidR="005C0824" w:rsidRDefault="005C0824" w:rsidP="004A10D8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F294BBA" w14:textId="4620D96F" w:rsidR="005C0824" w:rsidRDefault="005C0824" w:rsidP="004A10D8">
            <w:r>
              <w:rPr>
                <w:rFonts w:hint="eastAsia"/>
              </w:rPr>
              <w:t>电话号码</w:t>
            </w:r>
          </w:p>
        </w:tc>
      </w:tr>
      <w:tr w:rsidR="005C0824" w14:paraId="605F9AF4" w14:textId="77777777" w:rsidTr="00A7096E">
        <w:tc>
          <w:tcPr>
            <w:tcW w:w="1838" w:type="dxa"/>
          </w:tcPr>
          <w:p w14:paraId="523A79F9" w14:textId="17580D33" w:rsidR="005C0824" w:rsidRDefault="005C0824" w:rsidP="004A10D8">
            <w:proofErr w:type="spellStart"/>
            <w:r>
              <w:t>w</w:t>
            </w:r>
            <w:r>
              <w:rPr>
                <w:rFonts w:hint="eastAsia"/>
              </w:rPr>
              <w:t>echat</w:t>
            </w:r>
            <w:r>
              <w:t>Id</w:t>
            </w:r>
            <w:proofErr w:type="spellEnd"/>
          </w:p>
        </w:tc>
        <w:tc>
          <w:tcPr>
            <w:tcW w:w="1843" w:type="dxa"/>
          </w:tcPr>
          <w:p w14:paraId="28662272" w14:textId="5178719C" w:rsidR="005C0824" w:rsidRDefault="002E378F" w:rsidP="004A10D8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14432D9" w14:textId="28AEF52C" w:rsidR="005C0824" w:rsidRPr="005C0824" w:rsidRDefault="005C0824" w:rsidP="005C0824">
            <w:proofErr w:type="gramStart"/>
            <w:r w:rsidRPr="005C0824">
              <w:t>微信</w:t>
            </w:r>
            <w:proofErr w:type="gramEnd"/>
            <w:r w:rsidRPr="005C0824">
              <w:t>ID</w:t>
            </w:r>
          </w:p>
        </w:tc>
      </w:tr>
      <w:tr w:rsidR="005C0824" w14:paraId="7041E3A5" w14:textId="77777777" w:rsidTr="00A7096E">
        <w:tc>
          <w:tcPr>
            <w:tcW w:w="1838" w:type="dxa"/>
          </w:tcPr>
          <w:p w14:paraId="351D714B" w14:textId="21CB29D7" w:rsidR="005C0824" w:rsidRPr="005C0824" w:rsidRDefault="005C0824" w:rsidP="005C0824">
            <w:r w:rsidRPr="005C0824">
              <w:t>name</w:t>
            </w:r>
          </w:p>
        </w:tc>
        <w:tc>
          <w:tcPr>
            <w:tcW w:w="1843" w:type="dxa"/>
          </w:tcPr>
          <w:p w14:paraId="459021B0" w14:textId="758ADE74" w:rsidR="005C0824" w:rsidRDefault="005C0824" w:rsidP="005C0824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456935CD" w14:textId="0A10F3E0" w:rsidR="005C0824" w:rsidRPr="005C0824" w:rsidRDefault="005C0824" w:rsidP="005C0824">
            <w:r w:rsidRPr="005C0824">
              <w:t>名称</w:t>
            </w:r>
          </w:p>
        </w:tc>
      </w:tr>
      <w:tr w:rsidR="005C0824" w14:paraId="1F066B6A" w14:textId="77777777" w:rsidTr="00A7096E">
        <w:tc>
          <w:tcPr>
            <w:tcW w:w="1838" w:type="dxa"/>
          </w:tcPr>
          <w:p w14:paraId="2306CA24" w14:textId="44A008D0" w:rsidR="005C0824" w:rsidRPr="005C0824" w:rsidRDefault="005C0824" w:rsidP="005C0824">
            <w:r w:rsidRPr="005C0824">
              <w:t>password</w:t>
            </w:r>
          </w:p>
        </w:tc>
        <w:tc>
          <w:tcPr>
            <w:tcW w:w="1843" w:type="dxa"/>
          </w:tcPr>
          <w:p w14:paraId="568593E1" w14:textId="7FBD18BD" w:rsidR="005C0824" w:rsidRDefault="005C0824" w:rsidP="005C0824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5D86FF8B" w14:textId="484971D0" w:rsidR="005C0824" w:rsidRPr="005C0824" w:rsidRDefault="005C0824" w:rsidP="005C0824">
            <w:r w:rsidRPr="005C0824">
              <w:t>密码</w:t>
            </w:r>
          </w:p>
        </w:tc>
      </w:tr>
      <w:tr w:rsidR="005C0824" w14:paraId="31AA08A1" w14:textId="77777777" w:rsidTr="00A7096E">
        <w:tc>
          <w:tcPr>
            <w:tcW w:w="1838" w:type="dxa"/>
          </w:tcPr>
          <w:p w14:paraId="56995914" w14:textId="6DA1E40C" w:rsidR="005C0824" w:rsidRPr="005C0824" w:rsidRDefault="005C0824" w:rsidP="005C0824">
            <w:r w:rsidRPr="005C0824">
              <w:t>operator</w:t>
            </w:r>
          </w:p>
        </w:tc>
        <w:tc>
          <w:tcPr>
            <w:tcW w:w="1843" w:type="dxa"/>
          </w:tcPr>
          <w:p w14:paraId="53FB3C1E" w14:textId="6BA68FC5" w:rsidR="005C0824" w:rsidRDefault="005C0824" w:rsidP="005C082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683E1B4B" w14:textId="746B4AE3" w:rsidR="005C0824" w:rsidRPr="005C0824" w:rsidRDefault="005C0824" w:rsidP="005C0824">
            <w:r w:rsidRPr="005C0824">
              <w:t>运营商</w:t>
            </w:r>
            <w:r w:rsidR="00984AB5">
              <w:rPr>
                <w:rFonts w:hint="eastAsia"/>
              </w:rPr>
              <w:t>，</w:t>
            </w:r>
            <w:r w:rsidRPr="005C0824">
              <w:t>caller推导出来</w:t>
            </w:r>
            <w:r w:rsidRPr="005C0824">
              <w:rPr>
                <w:rFonts w:hint="eastAsia"/>
              </w:rPr>
              <w:t>。可选值：</w:t>
            </w:r>
            <w:r w:rsidRPr="005C0824">
              <w:t>None</w:t>
            </w:r>
            <w:r w:rsidRPr="005C0824">
              <w:rPr>
                <w:rFonts w:hint="eastAsia"/>
              </w:rPr>
              <w:t>/</w:t>
            </w:r>
            <w:r w:rsidRPr="005C0824">
              <w:t>Unicom</w:t>
            </w:r>
            <w:r w:rsidRPr="005C0824">
              <w:rPr>
                <w:rFonts w:hint="eastAsia"/>
              </w:rPr>
              <w:t>/</w:t>
            </w:r>
            <w:r w:rsidRPr="005C0824">
              <w:t>Mobile</w:t>
            </w:r>
            <w:r w:rsidRPr="005C0824">
              <w:rPr>
                <w:rFonts w:hint="eastAsia"/>
              </w:rPr>
              <w:t>/</w:t>
            </w:r>
            <w:r w:rsidRPr="005C0824">
              <w:t>Telecom</w:t>
            </w:r>
          </w:p>
        </w:tc>
      </w:tr>
      <w:tr w:rsidR="00A7096E" w14:paraId="185D3AA4" w14:textId="77777777" w:rsidTr="00A7096E">
        <w:tc>
          <w:tcPr>
            <w:tcW w:w="1838" w:type="dxa"/>
          </w:tcPr>
          <w:p w14:paraId="0FDFA2F0" w14:textId="6AC9A9F9" w:rsidR="00A7096E" w:rsidRPr="00A7096E" w:rsidRDefault="00A7096E" w:rsidP="00A7096E">
            <w:r w:rsidRPr="00A7096E">
              <w:lastRenderedPageBreak/>
              <w:t>platform</w:t>
            </w:r>
          </w:p>
        </w:tc>
        <w:tc>
          <w:tcPr>
            <w:tcW w:w="1843" w:type="dxa"/>
          </w:tcPr>
          <w:p w14:paraId="117A90CE" w14:textId="10C19C62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2611EA7B" w14:textId="744088B6" w:rsidR="00A7096E" w:rsidRPr="00A7096E" w:rsidRDefault="00A7096E" w:rsidP="00A7096E">
            <w:r w:rsidRPr="00A7096E">
              <w:t>手机平台</w:t>
            </w:r>
          </w:p>
        </w:tc>
      </w:tr>
      <w:tr w:rsidR="00A7096E" w14:paraId="1704C32E" w14:textId="77777777" w:rsidTr="00A7096E">
        <w:tc>
          <w:tcPr>
            <w:tcW w:w="1838" w:type="dxa"/>
          </w:tcPr>
          <w:p w14:paraId="6CA7C0CA" w14:textId="545EB167" w:rsidR="00A7096E" w:rsidRPr="00A7096E" w:rsidRDefault="00A7096E" w:rsidP="00A7096E">
            <w:proofErr w:type="spellStart"/>
            <w:r w:rsidRPr="00A7096E">
              <w:t>accountType</w:t>
            </w:r>
            <w:proofErr w:type="spellEnd"/>
          </w:p>
        </w:tc>
        <w:tc>
          <w:tcPr>
            <w:tcW w:w="1843" w:type="dxa"/>
          </w:tcPr>
          <w:p w14:paraId="7A9BF40C" w14:textId="269CE6B1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4BEE7B80" w14:textId="4FC8A731" w:rsidR="00A7096E" w:rsidRPr="00A7096E" w:rsidRDefault="00A7096E" w:rsidP="00A7096E">
            <w:r w:rsidRPr="00A7096E">
              <w:t>账户类型</w:t>
            </w:r>
          </w:p>
        </w:tc>
      </w:tr>
      <w:tr w:rsidR="00A7096E" w14:paraId="4FA69F23" w14:textId="77777777" w:rsidTr="00A7096E">
        <w:tc>
          <w:tcPr>
            <w:tcW w:w="1838" w:type="dxa"/>
          </w:tcPr>
          <w:p w14:paraId="3C6FFF0B" w14:textId="2BDCE58A" w:rsidR="00A7096E" w:rsidRPr="00A7096E" w:rsidRDefault="00A7096E" w:rsidP="00A7096E">
            <w:proofErr w:type="spellStart"/>
            <w:r w:rsidRPr="00A7096E">
              <w:t>appid</w:t>
            </w:r>
            <w:proofErr w:type="spellEnd"/>
          </w:p>
        </w:tc>
        <w:tc>
          <w:tcPr>
            <w:tcW w:w="1843" w:type="dxa"/>
          </w:tcPr>
          <w:p w14:paraId="2F9810DB" w14:textId="3393C3FF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77CB5C73" w14:textId="1089AF05" w:rsidR="00A7096E" w:rsidRPr="00A7096E" w:rsidRDefault="00A7096E" w:rsidP="00A7096E">
            <w:r w:rsidRPr="00A7096E">
              <w:rPr>
                <w:rFonts w:hint="eastAsia"/>
              </w:rPr>
              <w:t>应用id</w:t>
            </w:r>
          </w:p>
        </w:tc>
      </w:tr>
      <w:tr w:rsidR="00A7096E" w14:paraId="5DE9A0D7" w14:textId="77777777" w:rsidTr="00A7096E">
        <w:tc>
          <w:tcPr>
            <w:tcW w:w="1838" w:type="dxa"/>
          </w:tcPr>
          <w:p w14:paraId="1D9B81AB" w14:textId="1BD740C7" w:rsidR="00A7096E" w:rsidRPr="00A7096E" w:rsidRDefault="00A7096E" w:rsidP="00A7096E">
            <w:proofErr w:type="spellStart"/>
            <w:r w:rsidRPr="00A7096E">
              <w:t>clientVersion</w:t>
            </w:r>
            <w:proofErr w:type="spellEnd"/>
          </w:p>
        </w:tc>
        <w:tc>
          <w:tcPr>
            <w:tcW w:w="1843" w:type="dxa"/>
          </w:tcPr>
          <w:p w14:paraId="71CA317E" w14:textId="32B5CC3D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74D9ADB3" w14:textId="5FC2D66B" w:rsidR="00A7096E" w:rsidRPr="00A7096E" w:rsidRDefault="00A7096E" w:rsidP="00A7096E">
            <w:r w:rsidRPr="00A7096E">
              <w:t>客户端版本</w:t>
            </w:r>
          </w:p>
        </w:tc>
      </w:tr>
      <w:tr w:rsidR="00A7096E" w14:paraId="6A30E08F" w14:textId="77777777" w:rsidTr="00A7096E">
        <w:tc>
          <w:tcPr>
            <w:tcW w:w="1838" w:type="dxa"/>
          </w:tcPr>
          <w:p w14:paraId="57FDDC7A" w14:textId="27F2774B" w:rsidR="00A7096E" w:rsidRPr="00A7096E" w:rsidRDefault="00A7096E" w:rsidP="00A7096E">
            <w:r w:rsidRPr="00A7096E">
              <w:t>channel</w:t>
            </w:r>
          </w:p>
        </w:tc>
        <w:tc>
          <w:tcPr>
            <w:tcW w:w="1843" w:type="dxa"/>
          </w:tcPr>
          <w:p w14:paraId="41001551" w14:textId="1995CAB6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3B3E9041" w14:textId="50A8BBFC" w:rsidR="00A7096E" w:rsidRPr="00A7096E" w:rsidRDefault="00A7096E" w:rsidP="00A7096E">
            <w:r w:rsidRPr="00A7096E">
              <w:t>渠道</w:t>
            </w:r>
          </w:p>
        </w:tc>
      </w:tr>
    </w:tbl>
    <w:p w14:paraId="2C648052" w14:textId="1152D086" w:rsidR="003F4F8B" w:rsidRDefault="003F4F8B" w:rsidP="004A10D8">
      <w:pPr>
        <w:pStyle w:val="3"/>
      </w:pPr>
      <w:bookmarkStart w:id="28" w:name="_Toc23774443"/>
      <w:proofErr w:type="spellStart"/>
      <w:r>
        <w:rPr>
          <w:rFonts w:hint="eastAsia"/>
        </w:rPr>
        <w:t>AccountInfo</w:t>
      </w:r>
      <w:proofErr w:type="spellEnd"/>
      <w:r>
        <w:t xml:space="preserve"> </w:t>
      </w:r>
      <w:r>
        <w:rPr>
          <w:rFonts w:hint="eastAsia"/>
        </w:rPr>
        <w:t>用户信息表</w:t>
      </w:r>
      <w:bookmarkEnd w:id="28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BD7CC3" w14:paraId="0C131B46" w14:textId="77777777" w:rsidTr="00270225">
        <w:tc>
          <w:tcPr>
            <w:tcW w:w="1838" w:type="dxa"/>
          </w:tcPr>
          <w:p w14:paraId="2E8776A5" w14:textId="77777777" w:rsidR="00BD7CC3" w:rsidRDefault="00BD7CC3" w:rsidP="00270225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1DDF5B9B" w14:textId="77777777" w:rsidR="00BD7CC3" w:rsidRDefault="00BD7CC3" w:rsidP="0027022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1CC9FD9C" w14:textId="77777777" w:rsidR="00BD7CC3" w:rsidRDefault="00BD7CC3" w:rsidP="00270225">
            <w:r>
              <w:rPr>
                <w:rFonts w:hint="eastAsia"/>
              </w:rPr>
              <w:t>描述</w:t>
            </w:r>
          </w:p>
        </w:tc>
      </w:tr>
      <w:tr w:rsidR="00BD7CC3" w14:paraId="5001770F" w14:textId="77777777" w:rsidTr="00270225">
        <w:tc>
          <w:tcPr>
            <w:tcW w:w="1838" w:type="dxa"/>
          </w:tcPr>
          <w:p w14:paraId="5409F87D" w14:textId="77777777" w:rsidR="00BD7CC3" w:rsidRDefault="00BD7CC3" w:rsidP="0027022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1D8EA5C2" w14:textId="77777777" w:rsidR="00BD7CC3" w:rsidRDefault="00BD7CC3" w:rsidP="00270225">
            <w:proofErr w:type="spellStart"/>
            <w:r>
              <w:rPr>
                <w:rFonts w:hint="eastAsia"/>
              </w:rPr>
              <w:t>ObjectId</w:t>
            </w:r>
            <w:proofErr w:type="spellEnd"/>
          </w:p>
        </w:tc>
        <w:tc>
          <w:tcPr>
            <w:tcW w:w="4615" w:type="dxa"/>
          </w:tcPr>
          <w:p w14:paraId="0479CEDC" w14:textId="2410382A" w:rsidR="00BD7CC3" w:rsidRDefault="00BD7CC3" w:rsidP="00270225">
            <w:r>
              <w:rPr>
                <w:rFonts w:hint="eastAsia"/>
              </w:rPr>
              <w:t>主键，与Account</w:t>
            </w:r>
            <w:proofErr w:type="gramStart"/>
            <w:r>
              <w:rPr>
                <w:rFonts w:hint="eastAsia"/>
              </w:rPr>
              <w:t>表主键</w:t>
            </w:r>
            <w:proofErr w:type="gramEnd"/>
            <w:r>
              <w:rPr>
                <w:rFonts w:hint="eastAsia"/>
              </w:rPr>
              <w:t>一致。</w:t>
            </w:r>
          </w:p>
        </w:tc>
      </w:tr>
      <w:tr w:rsidR="00793FE3" w14:paraId="4EEEAB2B" w14:textId="77777777" w:rsidTr="00270225">
        <w:tc>
          <w:tcPr>
            <w:tcW w:w="1838" w:type="dxa"/>
          </w:tcPr>
          <w:p w14:paraId="2C73FB63" w14:textId="77777777" w:rsidR="00793FE3" w:rsidRDefault="00793FE3" w:rsidP="00270225">
            <w:proofErr w:type="spellStart"/>
            <w:r>
              <w:rPr>
                <w:rFonts w:hint="eastAsia"/>
              </w:rPr>
              <w:t>createDate</w:t>
            </w:r>
            <w:proofErr w:type="spellEnd"/>
          </w:p>
        </w:tc>
        <w:tc>
          <w:tcPr>
            <w:tcW w:w="1843" w:type="dxa"/>
          </w:tcPr>
          <w:p w14:paraId="787FD223" w14:textId="77777777" w:rsidR="00793FE3" w:rsidRDefault="00793FE3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5AAD8C5D" w14:textId="77777777" w:rsidR="00793FE3" w:rsidRDefault="00793FE3" w:rsidP="00270225">
            <w:r>
              <w:rPr>
                <w:rFonts w:hint="eastAsia"/>
              </w:rPr>
              <w:t>记录创建时间</w:t>
            </w:r>
          </w:p>
        </w:tc>
      </w:tr>
      <w:tr w:rsidR="00793FE3" w14:paraId="044B27A2" w14:textId="77777777" w:rsidTr="00270225">
        <w:tc>
          <w:tcPr>
            <w:tcW w:w="1838" w:type="dxa"/>
          </w:tcPr>
          <w:p w14:paraId="3529733A" w14:textId="77777777" w:rsidR="00793FE3" w:rsidRDefault="00793FE3" w:rsidP="00270225">
            <w:proofErr w:type="spellStart"/>
            <w:r>
              <w:rPr>
                <w:rFonts w:hint="eastAsia"/>
              </w:rPr>
              <w:t>lastModifyDate</w:t>
            </w:r>
            <w:proofErr w:type="spellEnd"/>
          </w:p>
        </w:tc>
        <w:tc>
          <w:tcPr>
            <w:tcW w:w="1843" w:type="dxa"/>
          </w:tcPr>
          <w:p w14:paraId="12365369" w14:textId="77777777" w:rsidR="00793FE3" w:rsidRDefault="00793FE3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492AA6BB" w14:textId="77777777" w:rsidR="00793FE3" w:rsidRDefault="00793FE3" w:rsidP="00270225">
            <w:r>
              <w:rPr>
                <w:rFonts w:hint="eastAsia"/>
              </w:rPr>
              <w:t>最后修改时间</w:t>
            </w:r>
          </w:p>
        </w:tc>
      </w:tr>
      <w:tr w:rsidR="00793FE3" w14:paraId="6D5A5B16" w14:textId="77777777" w:rsidTr="00270225">
        <w:tc>
          <w:tcPr>
            <w:tcW w:w="1838" w:type="dxa"/>
          </w:tcPr>
          <w:p w14:paraId="523C2135" w14:textId="77777777" w:rsidR="00793FE3" w:rsidRDefault="00793FE3" w:rsidP="00270225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67D2C04C" w14:textId="77777777" w:rsidR="00793FE3" w:rsidRDefault="00793FE3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B281FD8" w14:textId="77777777" w:rsidR="00793FE3" w:rsidRDefault="00793FE3" w:rsidP="00270225">
            <w:r>
              <w:rPr>
                <w:rFonts w:hint="eastAsia"/>
              </w:rPr>
              <w:t>当前版本</w:t>
            </w:r>
          </w:p>
        </w:tc>
      </w:tr>
      <w:tr w:rsidR="003E3F35" w:rsidRPr="003E3F35" w14:paraId="73A2DBA0" w14:textId="77777777" w:rsidTr="00270225">
        <w:tc>
          <w:tcPr>
            <w:tcW w:w="1838" w:type="dxa"/>
          </w:tcPr>
          <w:p w14:paraId="1B3A639C" w14:textId="51C4B3EC" w:rsidR="00793FE3" w:rsidRPr="003E3F35" w:rsidRDefault="00760036" w:rsidP="003E3F35">
            <w:pPr>
              <w:rPr>
                <w:color w:val="000000" w:themeColor="text1"/>
              </w:rPr>
            </w:pPr>
            <w:proofErr w:type="spellStart"/>
            <w:r w:rsidRPr="003E3F35">
              <w:rPr>
                <w:color w:val="000000" w:themeColor="text1"/>
              </w:rPr>
              <w:t>nickName</w:t>
            </w:r>
            <w:proofErr w:type="spellEnd"/>
          </w:p>
        </w:tc>
        <w:tc>
          <w:tcPr>
            <w:tcW w:w="1843" w:type="dxa"/>
          </w:tcPr>
          <w:p w14:paraId="2A0C23E0" w14:textId="1A853264" w:rsidR="00793FE3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2EC917CD" w14:textId="514EA960" w:rsidR="00793FE3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/>
                <w:color w:val="000000" w:themeColor="text1"/>
              </w:rPr>
              <w:t>昵称</w:t>
            </w:r>
          </w:p>
        </w:tc>
      </w:tr>
      <w:tr w:rsidR="003E3F35" w:rsidRPr="003E3F35" w14:paraId="7C7256ED" w14:textId="77777777" w:rsidTr="00270225">
        <w:tc>
          <w:tcPr>
            <w:tcW w:w="1838" w:type="dxa"/>
          </w:tcPr>
          <w:p w14:paraId="390A35F3" w14:textId="786F8473" w:rsidR="00760036" w:rsidRPr="003E3F35" w:rsidRDefault="00760036" w:rsidP="003E3F35">
            <w:pPr>
              <w:rPr>
                <w:color w:val="000000" w:themeColor="text1"/>
              </w:rPr>
            </w:pPr>
            <w:proofErr w:type="spellStart"/>
            <w:r w:rsidRPr="003E3F35">
              <w:rPr>
                <w:color w:val="000000" w:themeColor="text1"/>
              </w:rPr>
              <w:t>headUrl</w:t>
            </w:r>
            <w:proofErr w:type="spellEnd"/>
          </w:p>
        </w:tc>
        <w:tc>
          <w:tcPr>
            <w:tcW w:w="1843" w:type="dxa"/>
          </w:tcPr>
          <w:p w14:paraId="57C46B6A" w14:textId="05ACA348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2559ADEE" w14:textId="69392BB5" w:rsidR="00760036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/>
                <w:color w:val="000000" w:themeColor="text1"/>
              </w:rPr>
              <w:t>头像地址</w:t>
            </w:r>
          </w:p>
        </w:tc>
      </w:tr>
      <w:tr w:rsidR="003E3F35" w:rsidRPr="003E3F35" w14:paraId="1759A9E9" w14:textId="77777777" w:rsidTr="00270225">
        <w:tc>
          <w:tcPr>
            <w:tcW w:w="1838" w:type="dxa"/>
          </w:tcPr>
          <w:p w14:paraId="4CC4BC09" w14:textId="0C38C1CD" w:rsidR="00760036" w:rsidRPr="003E3F35" w:rsidRDefault="00760036" w:rsidP="00951040">
            <w:r w:rsidRPr="003E3F35">
              <w:t>sex</w:t>
            </w:r>
          </w:p>
        </w:tc>
        <w:tc>
          <w:tcPr>
            <w:tcW w:w="1843" w:type="dxa"/>
          </w:tcPr>
          <w:p w14:paraId="326E85EE" w14:textId="7892387E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5514BB13" w14:textId="784BBA58" w:rsidR="00760036" w:rsidRPr="003E3F35" w:rsidRDefault="00760036" w:rsidP="003E3F35">
            <w:pPr>
              <w:rPr>
                <w:rFonts w:cs="宋体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性别：</w:t>
            </w:r>
            <w:r w:rsidRPr="003E3F35">
              <w:rPr>
                <w:i/>
                <w:iCs/>
                <w:color w:val="000000" w:themeColor="text1"/>
              </w:rPr>
              <w:t>None</w:t>
            </w:r>
            <w:r w:rsidRPr="003E3F35">
              <w:rPr>
                <w:rFonts w:hint="eastAsia"/>
                <w:i/>
                <w:iCs/>
                <w:color w:val="000000" w:themeColor="text1"/>
              </w:rPr>
              <w:t>/</w:t>
            </w:r>
            <w:r w:rsidRPr="003E3F35">
              <w:rPr>
                <w:i/>
                <w:iCs/>
                <w:color w:val="000000" w:themeColor="text1"/>
              </w:rPr>
              <w:t>Boy</w:t>
            </w:r>
            <w:r w:rsidRPr="003E3F35">
              <w:rPr>
                <w:rFonts w:hint="eastAsia"/>
                <w:i/>
                <w:iCs/>
                <w:color w:val="000000" w:themeColor="text1"/>
              </w:rPr>
              <w:t>/</w:t>
            </w:r>
            <w:r w:rsidRPr="003E3F35">
              <w:rPr>
                <w:i/>
                <w:iCs/>
                <w:color w:val="000000" w:themeColor="text1"/>
              </w:rPr>
              <w:t>Girl</w:t>
            </w:r>
          </w:p>
        </w:tc>
      </w:tr>
      <w:tr w:rsidR="00760036" w:rsidRPr="003E3F35" w14:paraId="1BDE3CFC" w14:textId="77777777" w:rsidTr="00270225">
        <w:tc>
          <w:tcPr>
            <w:tcW w:w="1838" w:type="dxa"/>
          </w:tcPr>
          <w:p w14:paraId="03F97BC6" w14:textId="41EDA2AA" w:rsidR="00760036" w:rsidRPr="003E3F35" w:rsidRDefault="00760036" w:rsidP="003E3F35">
            <w:pPr>
              <w:rPr>
                <w:color w:val="000000" w:themeColor="text1"/>
              </w:rPr>
            </w:pPr>
            <w:proofErr w:type="spellStart"/>
            <w:r w:rsidRPr="003E3F35">
              <w:rPr>
                <w:color w:val="000000" w:themeColor="text1"/>
              </w:rPr>
              <w:t>provinceId</w:t>
            </w:r>
            <w:proofErr w:type="spellEnd"/>
          </w:p>
        </w:tc>
        <w:tc>
          <w:tcPr>
            <w:tcW w:w="1843" w:type="dxa"/>
          </w:tcPr>
          <w:p w14:paraId="150E09FD" w14:textId="71BC50D7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56A1E515" w14:textId="7D74CFF2" w:rsidR="00760036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省份</w:t>
            </w:r>
          </w:p>
        </w:tc>
      </w:tr>
      <w:tr w:rsidR="00760036" w:rsidRPr="003E3F35" w14:paraId="7F2B7891" w14:textId="77777777" w:rsidTr="00270225">
        <w:tc>
          <w:tcPr>
            <w:tcW w:w="1838" w:type="dxa"/>
          </w:tcPr>
          <w:p w14:paraId="6EAADDD6" w14:textId="4AA06D15" w:rsidR="00760036" w:rsidRPr="003E3F35" w:rsidRDefault="00760036" w:rsidP="003E3F35">
            <w:pPr>
              <w:rPr>
                <w:color w:val="000000" w:themeColor="text1"/>
              </w:rPr>
            </w:pPr>
            <w:proofErr w:type="spellStart"/>
            <w:r w:rsidRPr="003E3F35">
              <w:rPr>
                <w:color w:val="000000" w:themeColor="text1"/>
              </w:rPr>
              <w:t>cityId</w:t>
            </w:r>
            <w:proofErr w:type="spellEnd"/>
          </w:p>
        </w:tc>
        <w:tc>
          <w:tcPr>
            <w:tcW w:w="1843" w:type="dxa"/>
          </w:tcPr>
          <w:p w14:paraId="2C0D3FBF" w14:textId="369770CF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3535689" w14:textId="7B067B04" w:rsidR="00760036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城市</w:t>
            </w:r>
          </w:p>
        </w:tc>
      </w:tr>
    </w:tbl>
    <w:p w14:paraId="5B074AD9" w14:textId="515DCBB2" w:rsidR="0087679E" w:rsidRDefault="0087679E" w:rsidP="004A10D8">
      <w:pPr>
        <w:pStyle w:val="3"/>
      </w:pPr>
      <w:bookmarkStart w:id="29" w:name="_Toc23774444"/>
      <w:proofErr w:type="spellStart"/>
      <w:r>
        <w:rPr>
          <w:rFonts w:hint="eastAsia"/>
        </w:rPr>
        <w:t>Auth</w:t>
      </w:r>
      <w:r>
        <w:t>Info</w:t>
      </w:r>
      <w:proofErr w:type="spellEnd"/>
      <w:r>
        <w:t xml:space="preserve"> </w:t>
      </w:r>
      <w:r>
        <w:rPr>
          <w:rFonts w:hint="eastAsia"/>
        </w:rPr>
        <w:t>认证信息表</w:t>
      </w:r>
      <w:bookmarkEnd w:id="2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6112FB" w14:paraId="3AEF2584" w14:textId="77777777" w:rsidTr="00270225">
        <w:tc>
          <w:tcPr>
            <w:tcW w:w="1838" w:type="dxa"/>
          </w:tcPr>
          <w:p w14:paraId="542259FD" w14:textId="77777777" w:rsidR="006112FB" w:rsidRDefault="006112FB" w:rsidP="00270225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44E318D3" w14:textId="77777777" w:rsidR="006112FB" w:rsidRDefault="006112FB" w:rsidP="0027022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573C2F4B" w14:textId="77777777" w:rsidR="006112FB" w:rsidRDefault="006112FB" w:rsidP="00270225">
            <w:r>
              <w:rPr>
                <w:rFonts w:hint="eastAsia"/>
              </w:rPr>
              <w:t>描述</w:t>
            </w:r>
          </w:p>
        </w:tc>
      </w:tr>
      <w:tr w:rsidR="006112FB" w14:paraId="40F13326" w14:textId="77777777" w:rsidTr="00270225">
        <w:tc>
          <w:tcPr>
            <w:tcW w:w="1838" w:type="dxa"/>
          </w:tcPr>
          <w:p w14:paraId="037F078F" w14:textId="77777777" w:rsidR="006112FB" w:rsidRDefault="006112FB" w:rsidP="0027022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3B519AD1" w14:textId="77777777" w:rsidR="006112FB" w:rsidRDefault="006112FB" w:rsidP="00270225">
            <w:proofErr w:type="spellStart"/>
            <w:r>
              <w:rPr>
                <w:rFonts w:hint="eastAsia"/>
              </w:rPr>
              <w:t>ObjectId</w:t>
            </w:r>
            <w:proofErr w:type="spellEnd"/>
          </w:p>
        </w:tc>
        <w:tc>
          <w:tcPr>
            <w:tcW w:w="4615" w:type="dxa"/>
          </w:tcPr>
          <w:p w14:paraId="44AD21A9" w14:textId="77777777" w:rsidR="006112FB" w:rsidRDefault="006112FB" w:rsidP="00270225">
            <w:r>
              <w:rPr>
                <w:rFonts w:hint="eastAsia"/>
              </w:rPr>
              <w:t>主键，与Account</w:t>
            </w:r>
            <w:proofErr w:type="gramStart"/>
            <w:r>
              <w:rPr>
                <w:rFonts w:hint="eastAsia"/>
              </w:rPr>
              <w:t>表主键</w:t>
            </w:r>
            <w:proofErr w:type="gramEnd"/>
            <w:r>
              <w:rPr>
                <w:rFonts w:hint="eastAsia"/>
              </w:rPr>
              <w:t>一致。</w:t>
            </w:r>
          </w:p>
        </w:tc>
      </w:tr>
      <w:tr w:rsidR="006112FB" w14:paraId="477A18FB" w14:textId="77777777" w:rsidTr="00270225">
        <w:tc>
          <w:tcPr>
            <w:tcW w:w="1838" w:type="dxa"/>
          </w:tcPr>
          <w:p w14:paraId="00442215" w14:textId="77777777" w:rsidR="006112FB" w:rsidRDefault="006112FB" w:rsidP="00270225">
            <w:proofErr w:type="spellStart"/>
            <w:r>
              <w:rPr>
                <w:rFonts w:hint="eastAsia"/>
              </w:rPr>
              <w:t>createDate</w:t>
            </w:r>
            <w:proofErr w:type="spellEnd"/>
          </w:p>
        </w:tc>
        <w:tc>
          <w:tcPr>
            <w:tcW w:w="1843" w:type="dxa"/>
          </w:tcPr>
          <w:p w14:paraId="50DC3AF9" w14:textId="77777777" w:rsidR="006112FB" w:rsidRDefault="006112FB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BCF36E7" w14:textId="77777777" w:rsidR="006112FB" w:rsidRDefault="006112FB" w:rsidP="00270225">
            <w:r>
              <w:rPr>
                <w:rFonts w:hint="eastAsia"/>
              </w:rPr>
              <w:t>记录创建时间</w:t>
            </w:r>
          </w:p>
        </w:tc>
      </w:tr>
      <w:tr w:rsidR="006112FB" w14:paraId="00054CF4" w14:textId="77777777" w:rsidTr="00270225">
        <w:tc>
          <w:tcPr>
            <w:tcW w:w="1838" w:type="dxa"/>
          </w:tcPr>
          <w:p w14:paraId="321D1F97" w14:textId="77777777" w:rsidR="006112FB" w:rsidRDefault="006112FB" w:rsidP="00270225">
            <w:proofErr w:type="spellStart"/>
            <w:r>
              <w:rPr>
                <w:rFonts w:hint="eastAsia"/>
              </w:rPr>
              <w:t>lastModifyDate</w:t>
            </w:r>
            <w:proofErr w:type="spellEnd"/>
          </w:p>
        </w:tc>
        <w:tc>
          <w:tcPr>
            <w:tcW w:w="1843" w:type="dxa"/>
          </w:tcPr>
          <w:p w14:paraId="2251A57F" w14:textId="77777777" w:rsidR="006112FB" w:rsidRDefault="006112FB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3146B11C" w14:textId="77777777" w:rsidR="006112FB" w:rsidRDefault="006112FB" w:rsidP="00270225">
            <w:r>
              <w:rPr>
                <w:rFonts w:hint="eastAsia"/>
              </w:rPr>
              <w:t>最后修改时间</w:t>
            </w:r>
          </w:p>
        </w:tc>
      </w:tr>
      <w:tr w:rsidR="006112FB" w14:paraId="0C4E84D1" w14:textId="77777777" w:rsidTr="00270225">
        <w:tc>
          <w:tcPr>
            <w:tcW w:w="1838" w:type="dxa"/>
          </w:tcPr>
          <w:p w14:paraId="6665CE95" w14:textId="77777777" w:rsidR="006112FB" w:rsidRDefault="006112FB" w:rsidP="00270225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6AB30ED5" w14:textId="77777777" w:rsidR="006112FB" w:rsidRDefault="006112FB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24CEDDF" w14:textId="77777777" w:rsidR="006112FB" w:rsidRDefault="006112FB" w:rsidP="00270225">
            <w:r>
              <w:rPr>
                <w:rFonts w:hint="eastAsia"/>
              </w:rPr>
              <w:t>当前版本</w:t>
            </w:r>
          </w:p>
        </w:tc>
      </w:tr>
      <w:tr w:rsidR="00CE3AFA" w:rsidRPr="003E3F35" w14:paraId="702D3A06" w14:textId="77777777" w:rsidTr="00270225">
        <w:tc>
          <w:tcPr>
            <w:tcW w:w="1838" w:type="dxa"/>
          </w:tcPr>
          <w:p w14:paraId="7F6471DF" w14:textId="0CCBE8F7" w:rsidR="00CE3AFA" w:rsidRPr="003E3F35" w:rsidRDefault="00CE3AFA" w:rsidP="00270225">
            <w:pPr>
              <w:rPr>
                <w:color w:val="000000" w:themeColor="text1"/>
              </w:rPr>
            </w:pPr>
            <w:proofErr w:type="spellStart"/>
            <w:r>
              <w:t>loginType</w:t>
            </w:r>
            <w:proofErr w:type="spellEnd"/>
          </w:p>
        </w:tc>
        <w:tc>
          <w:tcPr>
            <w:tcW w:w="1843" w:type="dxa"/>
          </w:tcPr>
          <w:p w14:paraId="4B71810E" w14:textId="0CBBBB34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5C70D877" w14:textId="4A3F63BE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登录类型</w:t>
            </w:r>
          </w:p>
        </w:tc>
      </w:tr>
      <w:tr w:rsidR="00CE3AFA" w:rsidRPr="003E3F35" w14:paraId="5E971855" w14:textId="77777777" w:rsidTr="00270225">
        <w:tc>
          <w:tcPr>
            <w:tcW w:w="1838" w:type="dxa"/>
          </w:tcPr>
          <w:p w14:paraId="7664B4A3" w14:textId="78F93208" w:rsidR="00CE3AFA" w:rsidRPr="003E3F35" w:rsidRDefault="00CE3AFA" w:rsidP="00270225">
            <w:pPr>
              <w:rPr>
                <w:color w:val="000000" w:themeColor="text1"/>
              </w:rPr>
            </w:pPr>
            <w:proofErr w:type="spellStart"/>
            <w:r>
              <w:t>authType</w:t>
            </w:r>
            <w:proofErr w:type="spellEnd"/>
          </w:p>
        </w:tc>
        <w:tc>
          <w:tcPr>
            <w:tcW w:w="1843" w:type="dxa"/>
          </w:tcPr>
          <w:p w14:paraId="1072C834" w14:textId="5A4541AC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E773774" w14:textId="7AC6CCEB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鉴</w:t>
            </w:r>
            <w:proofErr w:type="gramStart"/>
            <w:r>
              <w:t>权类型</w:t>
            </w:r>
            <w:proofErr w:type="gramEnd"/>
          </w:p>
        </w:tc>
      </w:tr>
      <w:tr w:rsidR="00AA2017" w:rsidRPr="003E3F35" w14:paraId="448A1DE3" w14:textId="77777777" w:rsidTr="00270225">
        <w:tc>
          <w:tcPr>
            <w:tcW w:w="1838" w:type="dxa"/>
          </w:tcPr>
          <w:p w14:paraId="7C292482" w14:textId="77777777" w:rsidR="00AA2017" w:rsidRPr="003E3F35" w:rsidRDefault="00AA2017" w:rsidP="00270225">
            <w:pPr>
              <w:rPr>
                <w:color w:val="000000" w:themeColor="text1"/>
              </w:rPr>
            </w:pPr>
            <w:r>
              <w:t>token</w:t>
            </w:r>
          </w:p>
        </w:tc>
        <w:tc>
          <w:tcPr>
            <w:tcW w:w="1843" w:type="dxa"/>
          </w:tcPr>
          <w:p w14:paraId="516A97E5" w14:textId="77777777" w:rsidR="00AA2017" w:rsidRPr="003E3F35" w:rsidRDefault="00AA2017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01521206" w14:textId="77777777" w:rsidR="00AA2017" w:rsidRPr="003E3F35" w:rsidRDefault="00AA2017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鉴权token</w:t>
            </w:r>
          </w:p>
        </w:tc>
      </w:tr>
      <w:tr w:rsidR="00CE3AFA" w:rsidRPr="003E3F35" w14:paraId="0E15EF65" w14:textId="77777777" w:rsidTr="00270225">
        <w:tc>
          <w:tcPr>
            <w:tcW w:w="1838" w:type="dxa"/>
          </w:tcPr>
          <w:p w14:paraId="7ECF18C5" w14:textId="142189D6" w:rsidR="00CE3AFA" w:rsidRPr="003E3F35" w:rsidRDefault="00CE3AFA" w:rsidP="00270225">
            <w:pPr>
              <w:rPr>
                <w:color w:val="000000" w:themeColor="text1"/>
              </w:rPr>
            </w:pPr>
            <w:proofErr w:type="spellStart"/>
            <w:r>
              <w:t>tokenExpire</w:t>
            </w:r>
            <w:proofErr w:type="spellEnd"/>
          </w:p>
        </w:tc>
        <w:tc>
          <w:tcPr>
            <w:tcW w:w="1843" w:type="dxa"/>
          </w:tcPr>
          <w:p w14:paraId="69F62A83" w14:textId="6D2B530C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3C9C1A0" w14:textId="0B75E4E5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token过期时间(</w:t>
            </w:r>
            <w:proofErr w:type="spellStart"/>
            <w:r>
              <w:t>ms</w:t>
            </w:r>
            <w:proofErr w:type="spellEnd"/>
            <w:r>
              <w:t>)</w:t>
            </w:r>
          </w:p>
        </w:tc>
      </w:tr>
      <w:tr w:rsidR="00CE3AFA" w:rsidRPr="003E3F35" w14:paraId="294FFB49" w14:textId="77777777" w:rsidTr="00270225">
        <w:tc>
          <w:tcPr>
            <w:tcW w:w="1838" w:type="dxa"/>
          </w:tcPr>
          <w:p w14:paraId="2B5FBE9A" w14:textId="6B918B42" w:rsidR="00CE3AFA" w:rsidRPr="003E3F35" w:rsidRDefault="00CE3AFA" w:rsidP="00270225">
            <w:pPr>
              <w:rPr>
                <w:color w:val="000000" w:themeColor="text1"/>
              </w:rPr>
            </w:pPr>
            <w:proofErr w:type="spellStart"/>
            <w:r>
              <w:t>refreshToken</w:t>
            </w:r>
            <w:proofErr w:type="spellEnd"/>
          </w:p>
        </w:tc>
        <w:tc>
          <w:tcPr>
            <w:tcW w:w="1843" w:type="dxa"/>
          </w:tcPr>
          <w:p w14:paraId="131FF0A4" w14:textId="5D327352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4B5F7D1F" w14:textId="37D58EBA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刷新token</w:t>
            </w:r>
          </w:p>
        </w:tc>
      </w:tr>
      <w:tr w:rsidR="00CE3AFA" w:rsidRPr="003E3F35" w14:paraId="336C015F" w14:textId="77777777" w:rsidTr="00270225">
        <w:tc>
          <w:tcPr>
            <w:tcW w:w="1838" w:type="dxa"/>
          </w:tcPr>
          <w:p w14:paraId="220D8043" w14:textId="74607D8B" w:rsidR="00CE3AFA" w:rsidRPr="003E3F35" w:rsidRDefault="00CE3AFA" w:rsidP="00270225">
            <w:pPr>
              <w:rPr>
                <w:color w:val="000000" w:themeColor="text1"/>
              </w:rPr>
            </w:pPr>
            <w:proofErr w:type="spellStart"/>
            <w:r>
              <w:t>refreshTokenExpire</w:t>
            </w:r>
            <w:proofErr w:type="spellEnd"/>
          </w:p>
        </w:tc>
        <w:tc>
          <w:tcPr>
            <w:tcW w:w="1843" w:type="dxa"/>
          </w:tcPr>
          <w:p w14:paraId="7AFE3F03" w14:textId="6AECB59C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06C44A88" w14:textId="0FD4FF6A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刷新token过期时间(</w:t>
            </w:r>
            <w:proofErr w:type="spellStart"/>
            <w:r>
              <w:t>ms</w:t>
            </w:r>
            <w:proofErr w:type="spellEnd"/>
            <w:r>
              <w:t>)</w:t>
            </w:r>
          </w:p>
        </w:tc>
      </w:tr>
      <w:tr w:rsidR="00CE3AFA" w:rsidRPr="003E3F35" w14:paraId="128DBD2F" w14:textId="77777777" w:rsidTr="00270225">
        <w:tc>
          <w:tcPr>
            <w:tcW w:w="1838" w:type="dxa"/>
          </w:tcPr>
          <w:p w14:paraId="290392DE" w14:textId="56D82C94" w:rsidR="00CE3AFA" w:rsidRPr="003E3F35" w:rsidRDefault="00CE3AFA" w:rsidP="00270225">
            <w:pPr>
              <w:rPr>
                <w:color w:val="000000" w:themeColor="text1"/>
              </w:rPr>
            </w:pPr>
            <w:proofErr w:type="spellStart"/>
            <w:r>
              <w:t>deviceId</w:t>
            </w:r>
            <w:proofErr w:type="spellEnd"/>
          </w:p>
        </w:tc>
        <w:tc>
          <w:tcPr>
            <w:tcW w:w="1843" w:type="dxa"/>
          </w:tcPr>
          <w:p w14:paraId="09261323" w14:textId="08C7C037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4B8D9F1" w14:textId="1C614261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设备的唯一ID</w:t>
            </w:r>
          </w:p>
        </w:tc>
      </w:tr>
      <w:tr w:rsidR="00CE3AFA" w:rsidRPr="003E3F35" w14:paraId="29AC41DC" w14:textId="77777777" w:rsidTr="00270225">
        <w:tc>
          <w:tcPr>
            <w:tcW w:w="1838" w:type="dxa"/>
          </w:tcPr>
          <w:p w14:paraId="340DF990" w14:textId="5EF0B955" w:rsidR="00CE3AFA" w:rsidRDefault="00CE3AFA" w:rsidP="00270225">
            <w:proofErr w:type="spellStart"/>
            <w:r>
              <w:t>clientVersion</w:t>
            </w:r>
            <w:proofErr w:type="spellEnd"/>
          </w:p>
        </w:tc>
        <w:tc>
          <w:tcPr>
            <w:tcW w:w="1843" w:type="dxa"/>
          </w:tcPr>
          <w:p w14:paraId="172BCCFA" w14:textId="5C5D9EC0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06634720" w14:textId="3C041ED3" w:rsidR="00CE3AFA" w:rsidRDefault="00CE3AFA" w:rsidP="00270225">
            <w:proofErr w:type="gramStart"/>
            <w:r>
              <w:t>鉴</w:t>
            </w:r>
            <w:proofErr w:type="gramEnd"/>
            <w:r>
              <w:t>权时，客户端版本</w:t>
            </w:r>
          </w:p>
        </w:tc>
      </w:tr>
      <w:tr w:rsidR="00CE3AFA" w:rsidRPr="003E3F35" w14:paraId="7C97B06B" w14:textId="77777777" w:rsidTr="00270225">
        <w:tc>
          <w:tcPr>
            <w:tcW w:w="1838" w:type="dxa"/>
          </w:tcPr>
          <w:p w14:paraId="45FA25EC" w14:textId="5605039B" w:rsidR="00CE3AFA" w:rsidRDefault="00CE3AFA" w:rsidP="00270225">
            <w:r>
              <w:t>roles</w:t>
            </w:r>
          </w:p>
        </w:tc>
        <w:tc>
          <w:tcPr>
            <w:tcW w:w="1843" w:type="dxa"/>
          </w:tcPr>
          <w:p w14:paraId="288DB2C4" w14:textId="127814AF" w:rsidR="00CE3AFA" w:rsidRPr="003E3F35" w:rsidRDefault="00CE3AFA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rray</w:t>
            </w:r>
            <w:r>
              <w:rPr>
                <w:color w:val="000000" w:themeColor="text1"/>
              </w:rPr>
              <w:t>&lt;String&gt;</w:t>
            </w:r>
          </w:p>
        </w:tc>
        <w:tc>
          <w:tcPr>
            <w:tcW w:w="4615" w:type="dxa"/>
          </w:tcPr>
          <w:p w14:paraId="5F0FCF7C" w14:textId="7CF83607" w:rsidR="00CE3AFA" w:rsidRDefault="00CE3AFA" w:rsidP="00270225">
            <w:r>
              <w:t>用户角色</w:t>
            </w:r>
            <w:r w:rsidR="001A00E1">
              <w:rPr>
                <w:rFonts w:hint="eastAsia"/>
              </w:rPr>
              <w:t>，默认值ROLE_USER</w:t>
            </w:r>
          </w:p>
        </w:tc>
      </w:tr>
    </w:tbl>
    <w:p w14:paraId="2DFBC477" w14:textId="29166A42" w:rsidR="00CA1B65" w:rsidRDefault="00CA1B65" w:rsidP="00CA1B65">
      <w:pPr>
        <w:pStyle w:val="3"/>
      </w:pPr>
      <w:bookmarkStart w:id="30" w:name="_Toc23774445"/>
      <w:r>
        <w:rPr>
          <w:rFonts w:hint="eastAsia"/>
        </w:rPr>
        <w:t>描述</w:t>
      </w:r>
      <w:bookmarkEnd w:id="30"/>
    </w:p>
    <w:p w14:paraId="5BF72F54" w14:textId="1BC53659" w:rsidR="00CA1B65" w:rsidRDefault="00CA1B65" w:rsidP="00CA1B65">
      <w:r>
        <w:rPr>
          <w:rFonts w:hint="eastAsia"/>
        </w:rPr>
        <w:t>用户第一次登录时创建Account、</w:t>
      </w:r>
      <w:proofErr w:type="spellStart"/>
      <w:r w:rsidR="00AB7AAA">
        <w:rPr>
          <w:rFonts w:hint="eastAsia"/>
        </w:rPr>
        <w:t>AccountInfo</w:t>
      </w:r>
      <w:proofErr w:type="spellEnd"/>
      <w:r>
        <w:rPr>
          <w:rFonts w:hint="eastAsia"/>
        </w:rPr>
        <w:t>、</w:t>
      </w:r>
      <w:proofErr w:type="spellStart"/>
      <w:r w:rsidR="00AB7AAA">
        <w:rPr>
          <w:rFonts w:hint="eastAsia"/>
        </w:rPr>
        <w:t>Auth</w:t>
      </w:r>
      <w:r w:rsidR="00AB7AAA">
        <w:t>Info</w:t>
      </w:r>
      <w:proofErr w:type="spellEnd"/>
      <w:r>
        <w:rPr>
          <w:rFonts w:hint="eastAsia"/>
        </w:rPr>
        <w:t>。</w:t>
      </w:r>
    </w:p>
    <w:p w14:paraId="36DF9631" w14:textId="77777777" w:rsidR="00034196" w:rsidRDefault="00AB7AAA" w:rsidP="00CA1B65">
      <w:r>
        <w:rPr>
          <w:rFonts w:hint="eastAsia"/>
        </w:rPr>
        <w:t>在成功登录之后，会将</w:t>
      </w:r>
      <w:proofErr w:type="spellStart"/>
      <w:r>
        <w:rPr>
          <w:rFonts w:hint="eastAsia"/>
        </w:rPr>
        <w:t>AuthInfo</w:t>
      </w:r>
      <w:proofErr w:type="spellEnd"/>
      <w:r>
        <w:rPr>
          <w:rFonts w:hint="eastAsia"/>
        </w:rPr>
        <w:t>信息中的token信息，同步到</w:t>
      </w:r>
      <w:r>
        <w:t>Redis</w:t>
      </w:r>
      <w:r>
        <w:rPr>
          <w:rFonts w:hint="eastAsia"/>
        </w:rPr>
        <w:t>中。每次接口校验权限</w:t>
      </w:r>
      <w:r>
        <w:rPr>
          <w:rFonts w:hint="eastAsia"/>
        </w:rPr>
        <w:lastRenderedPageBreak/>
        <w:t>时，根据报文的token去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查找。如果不存在，说明token已经过期。</w:t>
      </w:r>
    </w:p>
    <w:p w14:paraId="77C2C7E0" w14:textId="20A5D597" w:rsidR="00AB7AAA" w:rsidRPr="00CC3F0A" w:rsidRDefault="00034196" w:rsidP="00CA1B65">
      <w:pPr>
        <w:rPr>
          <w:color w:val="FF0000"/>
        </w:rPr>
      </w:pPr>
      <w:r w:rsidRPr="00CC3F0A">
        <w:rPr>
          <w:rFonts w:hint="eastAsia"/>
          <w:b/>
          <w:bCs/>
          <w:color w:val="FF0000"/>
        </w:rPr>
        <w:t>注意：</w:t>
      </w:r>
      <w:r w:rsidR="00AB7AAA" w:rsidRPr="00CC3F0A">
        <w:rPr>
          <w:rFonts w:hint="eastAsia"/>
          <w:color w:val="FF0000"/>
        </w:rPr>
        <w:t>默认清空下，</w:t>
      </w:r>
      <w:proofErr w:type="spellStart"/>
      <w:r w:rsidR="00AB7AAA" w:rsidRPr="00CC3F0A">
        <w:rPr>
          <w:rFonts w:hint="eastAsia"/>
          <w:color w:val="FF0000"/>
        </w:rPr>
        <w:t>redis</w:t>
      </w:r>
      <w:proofErr w:type="spellEnd"/>
      <w:r w:rsidR="00AB7AAA" w:rsidRPr="00CC3F0A">
        <w:rPr>
          <w:rFonts w:hint="eastAsia"/>
          <w:color w:val="FF0000"/>
        </w:rPr>
        <w:t>中如果不存在token信息，则认为该token失效，不去数据库中查询。如果因为意外或其他情况，导致</w:t>
      </w:r>
      <w:proofErr w:type="spellStart"/>
      <w:r w:rsidR="00AB7AAA" w:rsidRPr="00CC3F0A">
        <w:rPr>
          <w:rFonts w:hint="eastAsia"/>
          <w:color w:val="FF0000"/>
        </w:rPr>
        <w:t>redis</w:t>
      </w:r>
      <w:proofErr w:type="spellEnd"/>
      <w:r w:rsidR="00AB7AAA" w:rsidRPr="00CC3F0A">
        <w:rPr>
          <w:rFonts w:hint="eastAsia"/>
          <w:color w:val="FF0000"/>
        </w:rPr>
        <w:t>重启，</w:t>
      </w:r>
      <w:proofErr w:type="gramStart"/>
      <w:r w:rsidR="00AB7AAA" w:rsidRPr="00CC3F0A">
        <w:rPr>
          <w:rFonts w:hint="eastAsia"/>
          <w:color w:val="FF0000"/>
        </w:rPr>
        <w:t>并数据</w:t>
      </w:r>
      <w:proofErr w:type="gramEnd"/>
      <w:r w:rsidR="00AB7AAA" w:rsidRPr="00CC3F0A">
        <w:rPr>
          <w:rFonts w:hint="eastAsia"/>
          <w:color w:val="FF0000"/>
        </w:rPr>
        <w:t>丢失，则将</w:t>
      </w:r>
      <w:proofErr w:type="spellStart"/>
      <w:r w:rsidR="00AB7AAA" w:rsidRPr="00CC3F0A">
        <w:rPr>
          <w:color w:val="FF0000"/>
        </w:rPr>
        <w:t>AuthInfo</w:t>
      </w:r>
      <w:proofErr w:type="spellEnd"/>
      <w:r w:rsidR="00AB7AAA" w:rsidRPr="00CC3F0A">
        <w:rPr>
          <w:rFonts w:hint="eastAsia"/>
          <w:color w:val="FF0000"/>
        </w:rPr>
        <w:t>的数据，同步至</w:t>
      </w:r>
      <w:proofErr w:type="spellStart"/>
      <w:r w:rsidR="00AB7AAA" w:rsidRPr="00CC3F0A">
        <w:rPr>
          <w:rFonts w:hint="eastAsia"/>
          <w:color w:val="FF0000"/>
        </w:rPr>
        <w:t>redis</w:t>
      </w:r>
      <w:proofErr w:type="spellEnd"/>
      <w:r w:rsidR="00AB7AAA" w:rsidRPr="00CC3F0A">
        <w:rPr>
          <w:rFonts w:hint="eastAsia"/>
          <w:color w:val="FF0000"/>
        </w:rPr>
        <w:t>中。</w:t>
      </w:r>
    </w:p>
    <w:p w14:paraId="7A1394C5" w14:textId="23515393" w:rsidR="004C47D1" w:rsidRDefault="00B32A76" w:rsidP="004C47D1">
      <w:pPr>
        <w:pStyle w:val="2"/>
      </w:pPr>
      <w:bookmarkStart w:id="31" w:name="_Toc23774446"/>
      <w:r>
        <w:rPr>
          <w:rFonts w:hint="eastAsia"/>
        </w:rPr>
        <w:t>账户</w:t>
      </w:r>
      <w:r w:rsidR="00485632">
        <w:rPr>
          <w:rFonts w:hint="eastAsia"/>
        </w:rPr>
        <w:t>登录</w:t>
      </w:r>
      <w:bookmarkEnd w:id="31"/>
    </w:p>
    <w:p w14:paraId="01FFE601" w14:textId="5BA0F5BC" w:rsidR="004C47D1" w:rsidRDefault="004C47D1" w:rsidP="004C47D1">
      <w:pPr>
        <w:pStyle w:val="3"/>
      </w:pPr>
      <w:bookmarkStart w:id="32" w:name="_Toc23774447"/>
      <w:r>
        <w:rPr>
          <w:rFonts w:hint="eastAsia"/>
        </w:rPr>
        <w:t>接口地址</w:t>
      </w:r>
      <w:bookmarkEnd w:id="3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499E5B1F" w14:textId="77777777" w:rsidTr="004C47D1">
        <w:tc>
          <w:tcPr>
            <w:tcW w:w="8296" w:type="dxa"/>
          </w:tcPr>
          <w:p w14:paraId="570A8508" w14:textId="3FBCCFA7" w:rsidR="004C47D1" w:rsidRDefault="00564528" w:rsidP="00D25A6F">
            <w:r w:rsidRPr="00564528">
              <w:t>/user/</w:t>
            </w:r>
            <w:proofErr w:type="spellStart"/>
            <w:r w:rsidRPr="00564528">
              <w:t>login?v</w:t>
            </w:r>
            <w:proofErr w:type="spellEnd"/>
            <w:r w:rsidRPr="00564528">
              <w:t>=1.0&amp;t=20190927000000</w:t>
            </w:r>
          </w:p>
        </w:tc>
      </w:tr>
    </w:tbl>
    <w:p w14:paraId="36A39387" w14:textId="4977129C" w:rsidR="004C47D1" w:rsidRDefault="004C47D1" w:rsidP="004C47D1">
      <w:pPr>
        <w:pStyle w:val="3"/>
      </w:pPr>
      <w:bookmarkStart w:id="33" w:name="_Toc23774448"/>
      <w:r>
        <w:rPr>
          <w:rFonts w:hint="eastAsia"/>
        </w:rPr>
        <w:t>功能说明</w:t>
      </w:r>
      <w:bookmarkEnd w:id="33"/>
    </w:p>
    <w:p w14:paraId="7811B572" w14:textId="44C566A1" w:rsidR="00564528" w:rsidRPr="00564528" w:rsidRDefault="00564528" w:rsidP="008C6CEB">
      <w:r>
        <w:rPr>
          <w:rStyle w:val="md-plain"/>
          <w:rFonts w:ascii="Open Sans" w:hAnsi="Open Sans" w:cs="Open Sans"/>
          <w:color w:val="333333"/>
        </w:rPr>
        <w:t>用于完成用户注册或登录。</w:t>
      </w:r>
    </w:p>
    <w:p w14:paraId="189E3E8E" w14:textId="0D9352E8" w:rsidR="004C47D1" w:rsidRDefault="004C47D1" w:rsidP="004C47D1">
      <w:pPr>
        <w:pStyle w:val="3"/>
      </w:pPr>
      <w:bookmarkStart w:id="34" w:name="_Toc23774449"/>
      <w:r>
        <w:rPr>
          <w:rFonts w:hint="eastAsia"/>
        </w:rPr>
        <w:t>请求</w:t>
      </w:r>
      <w:bookmarkEnd w:id="34"/>
    </w:p>
    <w:p w14:paraId="0FBE43F0" w14:textId="11296535" w:rsidR="00D25A6F" w:rsidRDefault="00D25A6F" w:rsidP="00D25A6F">
      <w:pPr>
        <w:pStyle w:val="a3"/>
        <w:numPr>
          <w:ilvl w:val="0"/>
          <w:numId w:val="16"/>
        </w:numPr>
        <w:ind w:firstLineChars="0"/>
      </w:pPr>
      <w:r w:rsidRPr="00D25A6F">
        <w:t>手机号验证</w:t>
      </w:r>
      <w:proofErr w:type="gramStart"/>
      <w:r w:rsidRPr="00D25A6F">
        <w:t>码注册</w:t>
      </w:r>
      <w:proofErr w:type="gramEnd"/>
      <w:r w:rsidRPr="00D25A6F">
        <w:t>登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5A6F" w14:paraId="36AC9C2D" w14:textId="77777777" w:rsidTr="00D25A6F">
        <w:tc>
          <w:tcPr>
            <w:tcW w:w="8296" w:type="dxa"/>
          </w:tcPr>
          <w:p w14:paraId="282B0971" w14:textId="77777777" w:rsidR="00D25A6F" w:rsidRDefault="00D25A6F" w:rsidP="00D25A6F">
            <w:r>
              <w:t>{</w:t>
            </w:r>
          </w:p>
          <w:p w14:paraId="1615FFA8" w14:textId="77777777" w:rsidR="00D25A6F" w:rsidRDefault="00D25A6F" w:rsidP="00D25A6F">
            <w:r>
              <w:t xml:space="preserve">    "base": {</w:t>
            </w:r>
          </w:p>
          <w:p w14:paraId="64FD8E12" w14:textId="77777777" w:rsidR="00D25A6F" w:rsidRDefault="00D25A6F" w:rsidP="00D25A6F">
            <w:r>
              <w:t xml:space="preserve">    },</w:t>
            </w:r>
          </w:p>
          <w:p w14:paraId="6E4031A9" w14:textId="77777777" w:rsidR="00D25A6F" w:rsidRDefault="00D25A6F" w:rsidP="00D25A6F">
            <w:r>
              <w:t xml:space="preserve">    "param": {</w:t>
            </w:r>
          </w:p>
          <w:p w14:paraId="2FBE1A87" w14:textId="77777777" w:rsidR="00D25A6F" w:rsidRDefault="00D25A6F" w:rsidP="00D25A6F">
            <w:r>
              <w:t xml:space="preserve">        "caller": "17352988296",</w:t>
            </w:r>
          </w:p>
          <w:p w14:paraId="2B0C89E1" w14:textId="77777777" w:rsidR="00D25A6F" w:rsidRDefault="00D25A6F" w:rsidP="00D25A6F">
            <w:r>
              <w:t xml:space="preserve">        "</w:t>
            </w:r>
            <w:proofErr w:type="spellStart"/>
            <w:r>
              <w:t>verifycode</w:t>
            </w:r>
            <w:proofErr w:type="spellEnd"/>
            <w:r>
              <w:t>": "123456",</w:t>
            </w:r>
          </w:p>
          <w:p w14:paraId="1B12589A" w14:textId="77777777" w:rsidR="00D25A6F" w:rsidRDefault="00D25A6F" w:rsidP="00D25A6F">
            <w:r>
              <w:t xml:space="preserve">        "</w:t>
            </w:r>
            <w:proofErr w:type="spellStart"/>
            <w:r>
              <w:t>logintype</w:t>
            </w:r>
            <w:proofErr w:type="spellEnd"/>
            <w:r>
              <w:t>": "0"</w:t>
            </w:r>
          </w:p>
          <w:p w14:paraId="29DDD9F3" w14:textId="77777777" w:rsidR="00D25A6F" w:rsidRDefault="00D25A6F" w:rsidP="00D25A6F">
            <w:r>
              <w:t xml:space="preserve">    }</w:t>
            </w:r>
          </w:p>
          <w:p w14:paraId="128FEE10" w14:textId="3EFEF620" w:rsidR="00D25A6F" w:rsidRDefault="00D25A6F" w:rsidP="00D25A6F">
            <w:r>
              <w:t>}</w:t>
            </w:r>
          </w:p>
        </w:tc>
      </w:tr>
    </w:tbl>
    <w:p w14:paraId="7C1C635D" w14:textId="7019B0A2" w:rsidR="00D25A6F" w:rsidRDefault="00D25A6F" w:rsidP="00D25A6F">
      <w:pPr>
        <w:pStyle w:val="a3"/>
        <w:numPr>
          <w:ilvl w:val="0"/>
          <w:numId w:val="16"/>
        </w:numPr>
        <w:ind w:firstLineChars="0"/>
      </w:pPr>
      <w:proofErr w:type="gramStart"/>
      <w:r w:rsidRPr="00D25A6F">
        <w:t>微信授权</w:t>
      </w:r>
      <w:proofErr w:type="gramEnd"/>
      <w:r w:rsidRPr="00D25A6F">
        <w:t>注册登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5A6F" w14:paraId="1A5F7492" w14:textId="77777777" w:rsidTr="00D25A6F">
        <w:tc>
          <w:tcPr>
            <w:tcW w:w="8296" w:type="dxa"/>
          </w:tcPr>
          <w:p w14:paraId="53CE3077" w14:textId="77777777" w:rsidR="00D25A6F" w:rsidRDefault="00D25A6F" w:rsidP="00D25A6F">
            <w:r>
              <w:t>{</w:t>
            </w:r>
          </w:p>
          <w:p w14:paraId="28262225" w14:textId="77777777" w:rsidR="00D25A6F" w:rsidRDefault="00D25A6F" w:rsidP="00D25A6F">
            <w:r>
              <w:t xml:space="preserve">    "base": {    </w:t>
            </w:r>
          </w:p>
          <w:p w14:paraId="59F8A1E8" w14:textId="77777777" w:rsidR="00D25A6F" w:rsidRDefault="00D25A6F" w:rsidP="00D25A6F">
            <w:r>
              <w:t xml:space="preserve">    },</w:t>
            </w:r>
          </w:p>
          <w:p w14:paraId="32683186" w14:textId="77777777" w:rsidR="00D25A6F" w:rsidRDefault="00D25A6F" w:rsidP="00D25A6F">
            <w:r>
              <w:t xml:space="preserve">   </w:t>
            </w:r>
            <w:r>
              <w:tab/>
              <w:t>"param": {</w:t>
            </w:r>
          </w:p>
          <w:p w14:paraId="6240BF43" w14:textId="77777777" w:rsidR="00D25A6F" w:rsidRDefault="00D25A6F" w:rsidP="00D25A6F">
            <w:r>
              <w:t xml:space="preserve">        "</w:t>
            </w:r>
            <w:proofErr w:type="spellStart"/>
            <w:r>
              <w:t>wxauthcode</w:t>
            </w:r>
            <w:proofErr w:type="spellEnd"/>
            <w:r>
              <w:t>": "</w:t>
            </w:r>
            <w:proofErr w:type="spellStart"/>
            <w:r>
              <w:t>xxxx</w:t>
            </w:r>
            <w:proofErr w:type="spellEnd"/>
            <w:r>
              <w:t>",</w:t>
            </w:r>
          </w:p>
          <w:p w14:paraId="68F66885" w14:textId="77777777" w:rsidR="00D25A6F" w:rsidRDefault="00D25A6F" w:rsidP="00D25A6F">
            <w:r>
              <w:t xml:space="preserve">        "</w:t>
            </w:r>
            <w:proofErr w:type="spellStart"/>
            <w:r>
              <w:t>logintype</w:t>
            </w:r>
            <w:proofErr w:type="spellEnd"/>
            <w:r>
              <w:t>": "1"</w:t>
            </w:r>
          </w:p>
          <w:p w14:paraId="5014A7D5" w14:textId="77777777" w:rsidR="00D25A6F" w:rsidRDefault="00D25A6F" w:rsidP="00D25A6F">
            <w:r>
              <w:t xml:space="preserve">    }</w:t>
            </w:r>
          </w:p>
          <w:p w14:paraId="33067912" w14:textId="43777756" w:rsidR="00D25A6F" w:rsidRDefault="00D25A6F" w:rsidP="00D25A6F">
            <w:r>
              <w:t>}</w:t>
            </w:r>
          </w:p>
        </w:tc>
      </w:tr>
    </w:tbl>
    <w:p w14:paraId="12F47585" w14:textId="77777777" w:rsidR="00D25A6F" w:rsidRPr="00D25A6F" w:rsidRDefault="00D25A6F" w:rsidP="00D25A6F">
      <w:r w:rsidRPr="00D25A6F">
        <w:t>param节点参数说明：</w:t>
      </w:r>
    </w:p>
    <w:tbl>
      <w:tblPr>
        <w:tblStyle w:val="a9"/>
        <w:tblW w:w="8334" w:type="dxa"/>
        <w:tblLook w:val="04A0" w:firstRow="1" w:lastRow="0" w:firstColumn="1" w:lastColumn="0" w:noHBand="0" w:noVBand="1"/>
      </w:tblPr>
      <w:tblGrid>
        <w:gridCol w:w="1303"/>
        <w:gridCol w:w="2022"/>
        <w:gridCol w:w="745"/>
        <w:gridCol w:w="1170"/>
        <w:gridCol w:w="3094"/>
      </w:tblGrid>
      <w:tr w:rsidR="00D25A6F" w:rsidRPr="00D25A6F" w14:paraId="17FD2963" w14:textId="77777777" w:rsidTr="00787170">
        <w:trPr>
          <w:trHeight w:val="241"/>
        </w:trPr>
        <w:tc>
          <w:tcPr>
            <w:tcW w:w="0" w:type="auto"/>
            <w:hideMark/>
          </w:tcPr>
          <w:p w14:paraId="33436E11" w14:textId="613A1BF2" w:rsidR="00D25A6F" w:rsidRPr="00D25A6F" w:rsidRDefault="00D25A6F" w:rsidP="00D25A6F">
            <w:pPr>
              <w:pStyle w:val="a8"/>
            </w:pPr>
            <w:r w:rsidRPr="00D25A6F">
              <w:t>  参数名称</w:t>
            </w:r>
          </w:p>
        </w:tc>
        <w:tc>
          <w:tcPr>
            <w:tcW w:w="2022" w:type="dxa"/>
            <w:hideMark/>
          </w:tcPr>
          <w:p w14:paraId="3CE2472F" w14:textId="6184822B" w:rsidR="00D25A6F" w:rsidRPr="00D25A6F" w:rsidRDefault="00D25A6F" w:rsidP="00D25A6F">
            <w:pPr>
              <w:pStyle w:val="a8"/>
            </w:pPr>
            <w:r w:rsidRPr="00D25A6F">
              <w:t> 参数说明</w:t>
            </w:r>
          </w:p>
        </w:tc>
        <w:tc>
          <w:tcPr>
            <w:tcW w:w="745" w:type="dxa"/>
            <w:hideMark/>
          </w:tcPr>
          <w:p w14:paraId="4FD1BB14" w14:textId="36A1F3DA" w:rsidR="00D25A6F" w:rsidRPr="00D25A6F" w:rsidRDefault="00D25A6F" w:rsidP="00D25A6F">
            <w:pPr>
              <w:pStyle w:val="a8"/>
            </w:pPr>
            <w:r w:rsidRPr="00D25A6F">
              <w:t>类型</w:t>
            </w:r>
          </w:p>
        </w:tc>
        <w:tc>
          <w:tcPr>
            <w:tcW w:w="1170" w:type="dxa"/>
            <w:hideMark/>
          </w:tcPr>
          <w:p w14:paraId="3C02C269" w14:textId="7D71779F" w:rsidR="00D25A6F" w:rsidRPr="00D25A6F" w:rsidRDefault="00D25A6F" w:rsidP="00D25A6F">
            <w:pPr>
              <w:pStyle w:val="a8"/>
            </w:pPr>
            <w:r w:rsidRPr="00D25A6F">
              <w:t>内容为空 </w:t>
            </w:r>
          </w:p>
        </w:tc>
        <w:tc>
          <w:tcPr>
            <w:tcW w:w="3094" w:type="dxa"/>
            <w:hideMark/>
          </w:tcPr>
          <w:p w14:paraId="50E90F4F" w14:textId="79F5B590" w:rsidR="00D25A6F" w:rsidRPr="00D25A6F" w:rsidRDefault="00D25A6F" w:rsidP="00D25A6F">
            <w:pPr>
              <w:pStyle w:val="a8"/>
            </w:pPr>
            <w:r w:rsidRPr="00D25A6F">
              <w:t>备注 </w:t>
            </w:r>
          </w:p>
        </w:tc>
      </w:tr>
      <w:tr w:rsidR="00D25A6F" w:rsidRPr="00D25A6F" w14:paraId="1F702CC6" w14:textId="77777777" w:rsidTr="00787170">
        <w:trPr>
          <w:trHeight w:val="231"/>
        </w:trPr>
        <w:tc>
          <w:tcPr>
            <w:tcW w:w="0" w:type="auto"/>
            <w:hideMark/>
          </w:tcPr>
          <w:p w14:paraId="66296CB7" w14:textId="499C7880" w:rsidR="00D25A6F" w:rsidRPr="00D25A6F" w:rsidRDefault="00D25A6F" w:rsidP="00D25A6F">
            <w:pPr>
              <w:pStyle w:val="a8"/>
            </w:pPr>
            <w:r w:rsidRPr="00D25A6F">
              <w:t>caller</w:t>
            </w:r>
          </w:p>
        </w:tc>
        <w:tc>
          <w:tcPr>
            <w:tcW w:w="2022" w:type="dxa"/>
            <w:hideMark/>
          </w:tcPr>
          <w:p w14:paraId="5E3C99B2" w14:textId="10582519" w:rsidR="00D25A6F" w:rsidRPr="00D25A6F" w:rsidRDefault="00D25A6F" w:rsidP="00D25A6F">
            <w:pPr>
              <w:pStyle w:val="a8"/>
            </w:pPr>
            <w:r w:rsidRPr="00D25A6F">
              <w:t>手机号登录时的手机号</w:t>
            </w:r>
          </w:p>
        </w:tc>
        <w:tc>
          <w:tcPr>
            <w:tcW w:w="745" w:type="dxa"/>
            <w:hideMark/>
          </w:tcPr>
          <w:p w14:paraId="55E12D1C" w14:textId="460F98C1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3A8C7725" w14:textId="0D98708D" w:rsidR="00D25A6F" w:rsidRPr="00D25A6F" w:rsidRDefault="00D25A6F" w:rsidP="00D25A6F">
            <w:pPr>
              <w:pStyle w:val="a8"/>
            </w:pPr>
            <w:r w:rsidRPr="00D25A6F">
              <w:t>是</w:t>
            </w:r>
          </w:p>
        </w:tc>
        <w:tc>
          <w:tcPr>
            <w:tcW w:w="3094" w:type="dxa"/>
            <w:vMerge w:val="restart"/>
            <w:hideMark/>
          </w:tcPr>
          <w:p w14:paraId="39C39677" w14:textId="0CB5C327" w:rsidR="00D25A6F" w:rsidRPr="00D25A6F" w:rsidRDefault="00D25A6F" w:rsidP="00D25A6F">
            <w:pPr>
              <w:pStyle w:val="a8"/>
            </w:pPr>
            <w:r w:rsidRPr="00D25A6F">
              <w:t> </w:t>
            </w:r>
            <w:proofErr w:type="spellStart"/>
            <w:r w:rsidRPr="00D25A6F">
              <w:t>logintype</w:t>
            </w:r>
            <w:proofErr w:type="spellEnd"/>
            <w:r w:rsidRPr="00D25A6F">
              <w:t>=0时不可为空</w:t>
            </w:r>
          </w:p>
        </w:tc>
      </w:tr>
      <w:tr w:rsidR="00D25A6F" w:rsidRPr="00D25A6F" w14:paraId="386D0E63" w14:textId="77777777" w:rsidTr="00787170">
        <w:trPr>
          <w:trHeight w:val="241"/>
        </w:trPr>
        <w:tc>
          <w:tcPr>
            <w:tcW w:w="0" w:type="auto"/>
            <w:hideMark/>
          </w:tcPr>
          <w:p w14:paraId="2D725DBB" w14:textId="02C8D601" w:rsidR="00D25A6F" w:rsidRPr="00D25A6F" w:rsidRDefault="00D25A6F" w:rsidP="00D25A6F">
            <w:pPr>
              <w:pStyle w:val="a8"/>
            </w:pPr>
            <w:proofErr w:type="spellStart"/>
            <w:r w:rsidRPr="00D25A6F">
              <w:t>verifycode</w:t>
            </w:r>
            <w:proofErr w:type="spellEnd"/>
          </w:p>
        </w:tc>
        <w:tc>
          <w:tcPr>
            <w:tcW w:w="2022" w:type="dxa"/>
            <w:hideMark/>
          </w:tcPr>
          <w:p w14:paraId="17829272" w14:textId="1218D09D" w:rsidR="00D25A6F" w:rsidRPr="00D25A6F" w:rsidRDefault="00D25A6F" w:rsidP="00D25A6F">
            <w:pPr>
              <w:pStyle w:val="a8"/>
            </w:pPr>
            <w:r w:rsidRPr="00D25A6F">
              <w:t>下发的验证码</w:t>
            </w:r>
          </w:p>
        </w:tc>
        <w:tc>
          <w:tcPr>
            <w:tcW w:w="745" w:type="dxa"/>
            <w:hideMark/>
          </w:tcPr>
          <w:p w14:paraId="0738EC25" w14:textId="1CB00D2F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2DC7FAEB" w14:textId="6E1B5F07" w:rsidR="00D25A6F" w:rsidRPr="00D25A6F" w:rsidRDefault="00D25A6F" w:rsidP="00D25A6F">
            <w:pPr>
              <w:pStyle w:val="a8"/>
            </w:pPr>
            <w:r w:rsidRPr="00D25A6F">
              <w:t>是 </w:t>
            </w:r>
          </w:p>
        </w:tc>
        <w:tc>
          <w:tcPr>
            <w:tcW w:w="3094" w:type="dxa"/>
            <w:vMerge/>
            <w:hideMark/>
          </w:tcPr>
          <w:p w14:paraId="6BF1DB0A" w14:textId="77777777" w:rsidR="00D25A6F" w:rsidRPr="00D25A6F" w:rsidRDefault="00D25A6F" w:rsidP="00D25A6F">
            <w:pPr>
              <w:pStyle w:val="a8"/>
            </w:pPr>
          </w:p>
        </w:tc>
      </w:tr>
      <w:tr w:rsidR="00D25A6F" w:rsidRPr="00D25A6F" w14:paraId="6D9F1D1F" w14:textId="77777777" w:rsidTr="00787170">
        <w:trPr>
          <w:trHeight w:val="484"/>
        </w:trPr>
        <w:tc>
          <w:tcPr>
            <w:tcW w:w="0" w:type="auto"/>
            <w:hideMark/>
          </w:tcPr>
          <w:p w14:paraId="4ACDBA44" w14:textId="17F0B0D3" w:rsidR="00D25A6F" w:rsidRPr="00D25A6F" w:rsidRDefault="00D25A6F" w:rsidP="00D25A6F">
            <w:pPr>
              <w:pStyle w:val="a8"/>
            </w:pPr>
            <w:proofErr w:type="spellStart"/>
            <w:r w:rsidRPr="00D25A6F">
              <w:lastRenderedPageBreak/>
              <w:t>wxauthcode</w:t>
            </w:r>
            <w:proofErr w:type="spellEnd"/>
          </w:p>
        </w:tc>
        <w:tc>
          <w:tcPr>
            <w:tcW w:w="2022" w:type="dxa"/>
            <w:hideMark/>
          </w:tcPr>
          <w:p w14:paraId="516F956C" w14:textId="7B2245A3" w:rsidR="00D25A6F" w:rsidRPr="00D25A6F" w:rsidRDefault="00D25A6F" w:rsidP="00D25A6F">
            <w:pPr>
              <w:pStyle w:val="a8"/>
            </w:pPr>
            <w:proofErr w:type="gramStart"/>
            <w:r w:rsidRPr="00D25A6F">
              <w:t>微信开放</w:t>
            </w:r>
            <w:proofErr w:type="gramEnd"/>
            <w:r w:rsidRPr="00D25A6F">
              <w:t>平台下发的授权码</w:t>
            </w:r>
          </w:p>
        </w:tc>
        <w:tc>
          <w:tcPr>
            <w:tcW w:w="745" w:type="dxa"/>
            <w:hideMark/>
          </w:tcPr>
          <w:p w14:paraId="40C43E74" w14:textId="7C85D790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439CC966" w14:textId="2170B43C" w:rsidR="00D25A6F" w:rsidRPr="00D25A6F" w:rsidRDefault="00D25A6F" w:rsidP="00D25A6F">
            <w:pPr>
              <w:pStyle w:val="a8"/>
            </w:pPr>
            <w:r w:rsidRPr="00D25A6F">
              <w:t>是 </w:t>
            </w:r>
          </w:p>
        </w:tc>
        <w:tc>
          <w:tcPr>
            <w:tcW w:w="3094" w:type="dxa"/>
            <w:hideMark/>
          </w:tcPr>
          <w:p w14:paraId="70E71F0D" w14:textId="05D61E2A" w:rsidR="00D25A6F" w:rsidRPr="00D25A6F" w:rsidRDefault="00D25A6F" w:rsidP="00D25A6F">
            <w:pPr>
              <w:pStyle w:val="a8"/>
            </w:pPr>
            <w:proofErr w:type="spellStart"/>
            <w:r w:rsidRPr="00D25A6F">
              <w:t>logintype</w:t>
            </w:r>
            <w:proofErr w:type="spellEnd"/>
            <w:r w:rsidRPr="00D25A6F">
              <w:t>=1时不可为空</w:t>
            </w:r>
          </w:p>
        </w:tc>
      </w:tr>
      <w:tr w:rsidR="00D25A6F" w:rsidRPr="00D25A6F" w14:paraId="7F1D40A1" w14:textId="77777777" w:rsidTr="00787170">
        <w:trPr>
          <w:trHeight w:val="473"/>
        </w:trPr>
        <w:tc>
          <w:tcPr>
            <w:tcW w:w="0" w:type="auto"/>
            <w:hideMark/>
          </w:tcPr>
          <w:p w14:paraId="0C2D2194" w14:textId="5BB4E3FF" w:rsidR="00D25A6F" w:rsidRPr="00D25A6F" w:rsidRDefault="00D25A6F" w:rsidP="00D25A6F">
            <w:pPr>
              <w:pStyle w:val="a8"/>
            </w:pPr>
            <w:proofErr w:type="spellStart"/>
            <w:r w:rsidRPr="00D25A6F">
              <w:t>logintype</w:t>
            </w:r>
            <w:proofErr w:type="spellEnd"/>
          </w:p>
        </w:tc>
        <w:tc>
          <w:tcPr>
            <w:tcW w:w="2022" w:type="dxa"/>
            <w:hideMark/>
          </w:tcPr>
          <w:p w14:paraId="3A6DF339" w14:textId="5778598F" w:rsidR="00D25A6F" w:rsidRPr="00D25A6F" w:rsidRDefault="00D25A6F" w:rsidP="00D25A6F">
            <w:pPr>
              <w:pStyle w:val="a8"/>
            </w:pPr>
            <w:r w:rsidRPr="00D25A6F">
              <w:t>登录方式 </w:t>
            </w:r>
          </w:p>
        </w:tc>
        <w:tc>
          <w:tcPr>
            <w:tcW w:w="745" w:type="dxa"/>
            <w:hideMark/>
          </w:tcPr>
          <w:p w14:paraId="27189DFC" w14:textId="147983B9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7671A2F0" w14:textId="00A96EFB" w:rsidR="00D25A6F" w:rsidRPr="00D25A6F" w:rsidRDefault="00D25A6F" w:rsidP="00D25A6F">
            <w:pPr>
              <w:pStyle w:val="a8"/>
            </w:pPr>
            <w:r w:rsidRPr="00D25A6F">
              <w:t>否 </w:t>
            </w:r>
          </w:p>
        </w:tc>
        <w:tc>
          <w:tcPr>
            <w:tcW w:w="3094" w:type="dxa"/>
            <w:hideMark/>
          </w:tcPr>
          <w:p w14:paraId="2C065E2B" w14:textId="77777777" w:rsidR="00DC6412" w:rsidRDefault="00D25A6F" w:rsidP="00D25A6F">
            <w:pPr>
              <w:pStyle w:val="a8"/>
            </w:pPr>
            <w:r w:rsidRPr="00D25A6F">
              <w:t>0：手机号验证码登录</w:t>
            </w:r>
          </w:p>
          <w:p w14:paraId="0084BB97" w14:textId="5CC927BD" w:rsidR="00D25A6F" w:rsidRPr="00D25A6F" w:rsidRDefault="00D25A6F" w:rsidP="00D25A6F">
            <w:pPr>
              <w:pStyle w:val="a8"/>
            </w:pPr>
            <w:r w:rsidRPr="00D25A6F">
              <w:t>1：</w:t>
            </w:r>
            <w:proofErr w:type="gramStart"/>
            <w:r w:rsidRPr="00D25A6F">
              <w:t>微信授权</w:t>
            </w:r>
            <w:proofErr w:type="gramEnd"/>
            <w:r w:rsidRPr="00D25A6F">
              <w:t>登录</w:t>
            </w:r>
          </w:p>
        </w:tc>
      </w:tr>
    </w:tbl>
    <w:p w14:paraId="256CC8A2" w14:textId="6FBB7C5A" w:rsidR="004C47D1" w:rsidRDefault="004C47D1" w:rsidP="004C47D1">
      <w:pPr>
        <w:pStyle w:val="3"/>
      </w:pPr>
      <w:bookmarkStart w:id="35" w:name="_Toc23774450"/>
      <w:r>
        <w:rPr>
          <w:rFonts w:hint="eastAsia"/>
        </w:rPr>
        <w:t>响应</w:t>
      </w:r>
      <w:bookmarkEnd w:id="35"/>
    </w:p>
    <w:p w14:paraId="673073A5" w14:textId="511DFB63" w:rsidR="00511D11" w:rsidRPr="00511D11" w:rsidRDefault="004C47D1" w:rsidP="00DC641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4C47D1" w14:paraId="59B5045D" w14:textId="77777777" w:rsidTr="00DC6412">
        <w:tc>
          <w:tcPr>
            <w:tcW w:w="8301" w:type="dxa"/>
          </w:tcPr>
          <w:p w14:paraId="21D399B7" w14:textId="77777777" w:rsidR="00DC6412" w:rsidRPr="00DC6412" w:rsidRDefault="00DC6412" w:rsidP="00DC6412">
            <w:pPr>
              <w:rPr>
                <w:rStyle w:val="md-plain"/>
                <w:rFonts w:ascii="Open Sans" w:hAnsi="Open Sans" w:cs="Open Sans"/>
                <w:color w:val="333333"/>
              </w:rPr>
            </w:pPr>
            <w:proofErr w:type="gramStart"/>
            <w:r w:rsidRPr="00DC6412">
              <w:rPr>
                <w:rStyle w:val="md-plain"/>
                <w:rFonts w:ascii="Open Sans" w:hAnsi="Open Sans" w:cs="Open Sans"/>
                <w:color w:val="333333"/>
              </w:rPr>
              <w:t>微信注册</w:t>
            </w:r>
            <w:proofErr w:type="gramEnd"/>
            <w:r w:rsidRPr="00DC6412">
              <w:rPr>
                <w:rStyle w:val="md-plain"/>
                <w:rFonts w:ascii="Open Sans" w:hAnsi="Open Sans" w:cs="Open Sans"/>
                <w:color w:val="333333"/>
              </w:rPr>
              <w:t>登录成功返回：</w:t>
            </w:r>
          </w:p>
          <w:p w14:paraId="79CFDADC" w14:textId="0248117D" w:rsidR="00B41395" w:rsidRDefault="00B41395" w:rsidP="00B41395">
            <w:r>
              <w:t>{</w:t>
            </w:r>
          </w:p>
          <w:p w14:paraId="360C1585" w14:textId="77777777" w:rsidR="00B41395" w:rsidRDefault="00B41395" w:rsidP="00B41395">
            <w:r>
              <w:t xml:space="preserve">    "status": "success",</w:t>
            </w:r>
          </w:p>
          <w:p w14:paraId="08A262DD" w14:textId="77777777" w:rsidR="00B41395" w:rsidRDefault="00B41395" w:rsidP="00B41395">
            <w:r>
              <w:t xml:space="preserve">    "desc": "成功",</w:t>
            </w:r>
          </w:p>
          <w:p w14:paraId="58B78011" w14:textId="77777777" w:rsidR="00B41395" w:rsidRDefault="00B41395" w:rsidP="00B4139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,</w:t>
            </w:r>
          </w:p>
          <w:p w14:paraId="12B8E678" w14:textId="77777777" w:rsidR="00B41395" w:rsidRDefault="00B41395" w:rsidP="00B41395">
            <w:r>
              <w:t xml:space="preserve">    "result": {</w:t>
            </w:r>
          </w:p>
          <w:p w14:paraId="5A6E3859" w14:textId="77777777" w:rsidR="00B41395" w:rsidRDefault="00B41395" w:rsidP="00B41395">
            <w:r>
              <w:t xml:space="preserve">        "token": "**********",</w:t>
            </w:r>
          </w:p>
          <w:p w14:paraId="5174955C" w14:textId="77777777" w:rsidR="00B41395" w:rsidRDefault="00B41395" w:rsidP="00B41395">
            <w:r>
              <w:t xml:space="preserve">        "</w:t>
            </w:r>
            <w:proofErr w:type="spellStart"/>
            <w:r>
              <w:t>refreshtoken</w:t>
            </w:r>
            <w:proofErr w:type="spellEnd"/>
            <w:r>
              <w:t>": "**********",</w:t>
            </w:r>
          </w:p>
          <w:p w14:paraId="0092BAE6" w14:textId="77777777" w:rsidR="00B41395" w:rsidRDefault="00B41395" w:rsidP="00B41395">
            <w:r>
              <w:t xml:space="preserve">        "</w:t>
            </w:r>
            <w:proofErr w:type="spellStart"/>
            <w:r>
              <w:t>logintype</w:t>
            </w:r>
            <w:proofErr w:type="spellEnd"/>
            <w:r>
              <w:t>": "1",</w:t>
            </w:r>
          </w:p>
          <w:p w14:paraId="1818C02E" w14:textId="77777777" w:rsidR="00B41395" w:rsidRDefault="00B41395" w:rsidP="00B41395">
            <w:r>
              <w:t xml:space="preserve">        "</w:t>
            </w:r>
            <w:proofErr w:type="spellStart"/>
            <w:r>
              <w:t>userinfo</w:t>
            </w:r>
            <w:proofErr w:type="spellEnd"/>
            <w:r>
              <w:t>": {</w:t>
            </w:r>
          </w:p>
          <w:p w14:paraId="08916827" w14:textId="77777777" w:rsidR="00B41395" w:rsidRDefault="00B41395" w:rsidP="00B41395">
            <w:r>
              <w:t xml:space="preserve">            "nickname": "小马",</w:t>
            </w:r>
          </w:p>
          <w:p w14:paraId="4D554B10" w14:textId="6E4273C8" w:rsidR="00B41395" w:rsidRDefault="00B41395" w:rsidP="00B41395">
            <w:r>
              <w:t xml:space="preserve">            "</w:t>
            </w:r>
            <w:proofErr w:type="spellStart"/>
            <w:r>
              <w:t>headurl</w:t>
            </w:r>
            <w:proofErr w:type="spellEnd"/>
            <w:r>
              <w:t>": "http://***/test.png"</w:t>
            </w:r>
            <w:r w:rsidR="00E161ED">
              <w:rPr>
                <w:rFonts w:hint="eastAsia"/>
              </w:rPr>
              <w:t>,</w:t>
            </w:r>
          </w:p>
          <w:p w14:paraId="0660C02A" w14:textId="65D6559C" w:rsidR="00E161ED" w:rsidRDefault="00E161ED" w:rsidP="00B41395">
            <w:r>
              <w:rPr>
                <w:rFonts w:hint="eastAsia"/>
              </w:rPr>
              <w:t xml:space="preserve"> </w:t>
            </w:r>
            <w:r>
              <w:t xml:space="preserve">           "</w:t>
            </w:r>
            <w:r>
              <w:rPr>
                <w:rFonts w:hint="eastAsia"/>
              </w:rPr>
              <w:t>sex</w:t>
            </w:r>
            <w:r>
              <w:t>": "</w:t>
            </w:r>
            <w:r>
              <w:rPr>
                <w:rFonts w:hint="eastAsia"/>
              </w:rPr>
              <w:t>未知</w:t>
            </w:r>
            <w:r>
              <w:t>"</w:t>
            </w:r>
          </w:p>
          <w:p w14:paraId="5C2D916B" w14:textId="77777777" w:rsidR="00B41395" w:rsidRDefault="00B41395" w:rsidP="00B41395">
            <w:r>
              <w:t xml:space="preserve">        }</w:t>
            </w:r>
          </w:p>
          <w:p w14:paraId="5B30ADE8" w14:textId="77777777" w:rsidR="00B41395" w:rsidRDefault="00B41395" w:rsidP="00B41395">
            <w:r>
              <w:t xml:space="preserve">    }</w:t>
            </w:r>
          </w:p>
          <w:p w14:paraId="79374DEA" w14:textId="758C76AB" w:rsidR="004C47D1" w:rsidRDefault="00B41395" w:rsidP="00B41395">
            <w:r>
              <w:t>}</w:t>
            </w:r>
          </w:p>
        </w:tc>
      </w:tr>
      <w:tr w:rsidR="00DC6412" w14:paraId="779A872B" w14:textId="77777777" w:rsidTr="00DC6412">
        <w:tc>
          <w:tcPr>
            <w:tcW w:w="8301" w:type="dxa"/>
          </w:tcPr>
          <w:p w14:paraId="7D4BAE09" w14:textId="77777777" w:rsidR="00DC6412" w:rsidRPr="00DC6412" w:rsidRDefault="00DC6412" w:rsidP="00DC6412">
            <w:pPr>
              <w:rPr>
                <w:rStyle w:val="md-plain"/>
                <w:rFonts w:ascii="Open Sans" w:hAnsi="Open Sans" w:cs="Open Sans"/>
                <w:color w:val="333333"/>
              </w:rPr>
            </w:pPr>
            <w:r w:rsidRPr="00DC6412">
              <w:rPr>
                <w:rStyle w:val="md-plain"/>
                <w:rFonts w:ascii="Open Sans" w:hAnsi="Open Sans" w:cs="Open Sans"/>
                <w:color w:val="333333"/>
              </w:rPr>
              <w:t>手机</w:t>
            </w:r>
            <w:proofErr w:type="gramStart"/>
            <w:r w:rsidRPr="00DC6412">
              <w:rPr>
                <w:rStyle w:val="md-plain"/>
                <w:rFonts w:ascii="Open Sans" w:hAnsi="Open Sans" w:cs="Open Sans"/>
                <w:color w:val="333333"/>
              </w:rPr>
              <w:t>号注册</w:t>
            </w:r>
            <w:proofErr w:type="gramEnd"/>
            <w:r w:rsidRPr="00DC6412">
              <w:rPr>
                <w:rStyle w:val="md-plain"/>
                <w:rFonts w:ascii="Open Sans" w:hAnsi="Open Sans" w:cs="Open Sans"/>
                <w:color w:val="333333"/>
              </w:rPr>
              <w:t>登录成功返回：</w:t>
            </w:r>
          </w:p>
          <w:p w14:paraId="5B609564" w14:textId="77777777" w:rsidR="00DC6412" w:rsidRDefault="00DC6412" w:rsidP="00DC6412">
            <w:r>
              <w:t>{</w:t>
            </w:r>
          </w:p>
          <w:p w14:paraId="234FFC90" w14:textId="77777777" w:rsidR="00DC6412" w:rsidRDefault="00DC6412" w:rsidP="00DC6412">
            <w:r>
              <w:t xml:space="preserve">    "status": "success",</w:t>
            </w:r>
          </w:p>
          <w:p w14:paraId="4E98F4FB" w14:textId="77777777" w:rsidR="00DC6412" w:rsidRDefault="00DC6412" w:rsidP="00DC6412">
            <w:r>
              <w:t xml:space="preserve">    "desc": "成功",</w:t>
            </w:r>
          </w:p>
          <w:p w14:paraId="5CFB24C3" w14:textId="77777777" w:rsidR="00DC6412" w:rsidRDefault="00DC6412" w:rsidP="00DC6412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,</w:t>
            </w:r>
          </w:p>
          <w:p w14:paraId="29BE360A" w14:textId="77777777" w:rsidR="00DC6412" w:rsidRDefault="00DC6412" w:rsidP="00DC6412">
            <w:r>
              <w:t xml:space="preserve">    "result": {</w:t>
            </w:r>
          </w:p>
          <w:p w14:paraId="012BF860" w14:textId="77777777" w:rsidR="00DC6412" w:rsidRDefault="00DC6412" w:rsidP="00DC6412">
            <w:r>
              <w:t xml:space="preserve">        "token": "**********",</w:t>
            </w:r>
          </w:p>
          <w:p w14:paraId="0EE42D15" w14:textId="77777777" w:rsidR="00DC6412" w:rsidRDefault="00DC6412" w:rsidP="00DC6412">
            <w:r>
              <w:t xml:space="preserve">        "</w:t>
            </w:r>
            <w:proofErr w:type="spellStart"/>
            <w:r>
              <w:t>refreshtoken</w:t>
            </w:r>
            <w:proofErr w:type="spellEnd"/>
            <w:r>
              <w:t>": "**********",</w:t>
            </w:r>
          </w:p>
          <w:p w14:paraId="62A22691" w14:textId="77777777" w:rsidR="00DC6412" w:rsidRDefault="00DC6412" w:rsidP="00DC6412">
            <w:r>
              <w:t xml:space="preserve">        "</w:t>
            </w:r>
            <w:proofErr w:type="spellStart"/>
            <w:r>
              <w:t>logintype</w:t>
            </w:r>
            <w:proofErr w:type="spellEnd"/>
            <w:r>
              <w:t>": "0",</w:t>
            </w:r>
          </w:p>
          <w:p w14:paraId="01AE66E7" w14:textId="77777777" w:rsidR="00DC6412" w:rsidRDefault="00DC6412" w:rsidP="00DC6412">
            <w:r>
              <w:t xml:space="preserve">        "</w:t>
            </w:r>
            <w:proofErr w:type="spellStart"/>
            <w:r>
              <w:t>userinfo</w:t>
            </w:r>
            <w:proofErr w:type="spellEnd"/>
            <w:r>
              <w:t>": {</w:t>
            </w:r>
          </w:p>
          <w:p w14:paraId="1AAE5C06" w14:textId="77777777" w:rsidR="00DC6412" w:rsidRDefault="00DC6412" w:rsidP="00DC6412">
            <w:r>
              <w:t xml:space="preserve">            "nickname": "17352988296",</w:t>
            </w:r>
          </w:p>
          <w:p w14:paraId="2E0D1D30" w14:textId="2738754A" w:rsidR="00DC6412" w:rsidRDefault="00DC6412" w:rsidP="00DC6412">
            <w:r>
              <w:t xml:space="preserve">            "</w:t>
            </w:r>
            <w:proofErr w:type="spellStart"/>
            <w:r>
              <w:t>headurl</w:t>
            </w:r>
            <w:proofErr w:type="spellEnd"/>
            <w:r>
              <w:t>": "http://***/moren.png"</w:t>
            </w:r>
            <w:r w:rsidR="00035F9C">
              <w:rPr>
                <w:rFonts w:hint="eastAsia"/>
              </w:rPr>
              <w:t>,</w:t>
            </w:r>
          </w:p>
          <w:p w14:paraId="02BF613F" w14:textId="2EEC7CD6" w:rsidR="004670FC" w:rsidRDefault="004670FC" w:rsidP="00DC6412">
            <w:r>
              <w:rPr>
                <w:rFonts w:hint="eastAsia"/>
              </w:rPr>
              <w:t xml:space="preserve"> </w:t>
            </w:r>
            <w:r>
              <w:t xml:space="preserve">           "</w:t>
            </w:r>
            <w:r>
              <w:rPr>
                <w:rFonts w:hint="eastAsia"/>
              </w:rPr>
              <w:t>sex</w:t>
            </w:r>
            <w:r>
              <w:t>": "</w:t>
            </w:r>
            <w:r>
              <w:rPr>
                <w:rFonts w:hint="eastAsia"/>
              </w:rPr>
              <w:t>男</w:t>
            </w:r>
            <w:r>
              <w:t>"</w:t>
            </w:r>
          </w:p>
          <w:p w14:paraId="48257E19" w14:textId="77777777" w:rsidR="00DC6412" w:rsidRDefault="00DC6412" w:rsidP="00DC6412">
            <w:r>
              <w:t xml:space="preserve">        }</w:t>
            </w:r>
          </w:p>
          <w:p w14:paraId="61635FBE" w14:textId="77777777" w:rsidR="00DC6412" w:rsidRDefault="00DC6412" w:rsidP="00DC6412">
            <w:r>
              <w:t xml:space="preserve">    }</w:t>
            </w:r>
          </w:p>
          <w:p w14:paraId="329ACC40" w14:textId="3C5CF3FC" w:rsidR="00DC6412" w:rsidRPr="00DC6412" w:rsidRDefault="00DC6412" w:rsidP="00DC6412">
            <w:pPr>
              <w:rPr>
                <w:rStyle w:val="md-plain"/>
                <w:rFonts w:ascii="Open Sans" w:hAnsi="Open Sans" w:cs="Open Sans"/>
                <w:color w:val="333333"/>
              </w:rPr>
            </w:pPr>
            <w:r>
              <w:t>}</w:t>
            </w:r>
          </w:p>
        </w:tc>
      </w:tr>
    </w:tbl>
    <w:p w14:paraId="1573907B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5290B08E" w14:textId="77777777" w:rsidTr="004C47D1">
        <w:tc>
          <w:tcPr>
            <w:tcW w:w="8296" w:type="dxa"/>
          </w:tcPr>
          <w:p w14:paraId="03162385" w14:textId="77777777" w:rsidR="00B56CD5" w:rsidRDefault="00B56CD5" w:rsidP="00B56CD5">
            <w:r>
              <w:t>{</w:t>
            </w:r>
          </w:p>
          <w:p w14:paraId="035D5127" w14:textId="77777777" w:rsidR="00B56CD5" w:rsidRDefault="00B56CD5" w:rsidP="00B56CD5">
            <w:r>
              <w:t xml:space="preserve">    "status": "fail",</w:t>
            </w:r>
          </w:p>
          <w:p w14:paraId="2DFF029D" w14:textId="77777777" w:rsidR="00B56CD5" w:rsidRDefault="00B56CD5" w:rsidP="00B56CD5">
            <w:r>
              <w:lastRenderedPageBreak/>
              <w:t xml:space="preserve">    "desc": "尝试次数超过限制",</w:t>
            </w:r>
          </w:p>
          <w:p w14:paraId="2B140968" w14:textId="77777777" w:rsidR="00B56CD5" w:rsidRDefault="00B56CD5" w:rsidP="00B56CD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101"</w:t>
            </w:r>
          </w:p>
          <w:p w14:paraId="315986AF" w14:textId="4E46219A" w:rsidR="00B56CD5" w:rsidRDefault="00B56CD5" w:rsidP="00B56CD5">
            <w:r>
              <w:t>}</w:t>
            </w:r>
          </w:p>
        </w:tc>
      </w:tr>
      <w:tr w:rsidR="00B56CD5" w14:paraId="111EA23A" w14:textId="77777777" w:rsidTr="004C47D1">
        <w:tc>
          <w:tcPr>
            <w:tcW w:w="8296" w:type="dxa"/>
          </w:tcPr>
          <w:p w14:paraId="2EE6315B" w14:textId="77777777" w:rsidR="00B56CD5" w:rsidRDefault="00B56CD5" w:rsidP="00B56CD5">
            <w:r>
              <w:lastRenderedPageBreak/>
              <w:t>{</w:t>
            </w:r>
          </w:p>
          <w:p w14:paraId="50004733" w14:textId="77777777" w:rsidR="00B56CD5" w:rsidRDefault="00B56CD5" w:rsidP="00B56CD5">
            <w:r>
              <w:t xml:space="preserve">    "status": "fail",</w:t>
            </w:r>
          </w:p>
          <w:p w14:paraId="35B852E2" w14:textId="77777777" w:rsidR="00B56CD5" w:rsidRDefault="00B56CD5" w:rsidP="00B56CD5">
            <w:r>
              <w:t xml:space="preserve">    "desc": "后台异常",</w:t>
            </w:r>
          </w:p>
          <w:p w14:paraId="7B507C65" w14:textId="77777777" w:rsidR="00B56CD5" w:rsidRDefault="00B56CD5" w:rsidP="00B56CD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1"</w:t>
            </w:r>
          </w:p>
          <w:p w14:paraId="293FD6C2" w14:textId="59C115CB" w:rsidR="00B56CD5" w:rsidRDefault="00B56CD5" w:rsidP="00B56CD5">
            <w:r>
              <w:t>}</w:t>
            </w:r>
          </w:p>
        </w:tc>
      </w:tr>
      <w:tr w:rsidR="00B56CD5" w14:paraId="15781A26" w14:textId="77777777" w:rsidTr="004C47D1">
        <w:tc>
          <w:tcPr>
            <w:tcW w:w="8296" w:type="dxa"/>
          </w:tcPr>
          <w:p w14:paraId="4B296CB4" w14:textId="77777777" w:rsidR="00B56CD5" w:rsidRDefault="00B56CD5" w:rsidP="00B56CD5">
            <w:r>
              <w:t>{</w:t>
            </w:r>
          </w:p>
          <w:p w14:paraId="0F3C2051" w14:textId="77777777" w:rsidR="00B56CD5" w:rsidRDefault="00B56CD5" w:rsidP="00B56CD5">
            <w:r>
              <w:t xml:space="preserve">    "status": "fail",</w:t>
            </w:r>
          </w:p>
          <w:p w14:paraId="10B07E9F" w14:textId="77777777" w:rsidR="00B56CD5" w:rsidRDefault="00B56CD5" w:rsidP="00B56CD5">
            <w:r>
              <w:t xml:space="preserve">    "desc": "请求参数无效",</w:t>
            </w:r>
          </w:p>
          <w:p w14:paraId="5DF66045" w14:textId="77777777" w:rsidR="00B56CD5" w:rsidRDefault="00B56CD5" w:rsidP="00B56CD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2"</w:t>
            </w:r>
          </w:p>
          <w:p w14:paraId="15D7DE4E" w14:textId="4FD80DFC" w:rsidR="00B56CD5" w:rsidRDefault="00B56CD5" w:rsidP="00B56CD5">
            <w:r>
              <w:t>}</w:t>
            </w:r>
          </w:p>
        </w:tc>
      </w:tr>
      <w:tr w:rsidR="00B56CD5" w14:paraId="0132983A" w14:textId="77777777" w:rsidTr="004C47D1">
        <w:tc>
          <w:tcPr>
            <w:tcW w:w="8296" w:type="dxa"/>
          </w:tcPr>
          <w:p w14:paraId="5506DDCB" w14:textId="77777777" w:rsidR="00B56CD5" w:rsidRDefault="00B56CD5" w:rsidP="00B56CD5">
            <w:r>
              <w:t>{</w:t>
            </w:r>
          </w:p>
          <w:p w14:paraId="03778BF7" w14:textId="77777777" w:rsidR="00B56CD5" w:rsidRDefault="00B56CD5" w:rsidP="00B56CD5">
            <w:r>
              <w:t xml:space="preserve">    "status": "fail",</w:t>
            </w:r>
          </w:p>
          <w:p w14:paraId="1C4146B1" w14:textId="77777777" w:rsidR="00B56CD5" w:rsidRDefault="00B56CD5" w:rsidP="00B56CD5">
            <w:r>
              <w:t xml:space="preserve">    "desc": "手机号无效",</w:t>
            </w:r>
          </w:p>
          <w:p w14:paraId="0F41C47A" w14:textId="77777777" w:rsidR="00B56CD5" w:rsidRDefault="00B56CD5" w:rsidP="00B56CD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3"</w:t>
            </w:r>
          </w:p>
          <w:p w14:paraId="6352F94B" w14:textId="691B3D6E" w:rsidR="00B56CD5" w:rsidRDefault="00B56CD5" w:rsidP="00B56CD5">
            <w:r>
              <w:t>}</w:t>
            </w:r>
          </w:p>
        </w:tc>
      </w:tr>
      <w:tr w:rsidR="00B56CD5" w14:paraId="6E718F7C" w14:textId="77777777" w:rsidTr="004C47D1">
        <w:tc>
          <w:tcPr>
            <w:tcW w:w="8296" w:type="dxa"/>
          </w:tcPr>
          <w:p w14:paraId="195993D8" w14:textId="77777777" w:rsidR="00B56CD5" w:rsidRDefault="00B56CD5" w:rsidP="00B56CD5">
            <w:r>
              <w:t>{</w:t>
            </w:r>
          </w:p>
          <w:p w14:paraId="1C898995" w14:textId="77777777" w:rsidR="00B56CD5" w:rsidRDefault="00B56CD5" w:rsidP="00B56CD5">
            <w:r>
              <w:t xml:space="preserve">    "status": "fail",</w:t>
            </w:r>
          </w:p>
          <w:p w14:paraId="636FD0E0" w14:textId="77777777" w:rsidR="00B56CD5" w:rsidRDefault="00B56CD5" w:rsidP="00B56CD5">
            <w:r>
              <w:t xml:space="preserve">    "desc": "验证码无效",</w:t>
            </w:r>
          </w:p>
          <w:p w14:paraId="53AD009C" w14:textId="77777777" w:rsidR="00B56CD5" w:rsidRDefault="00B56CD5" w:rsidP="00B56CD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4"</w:t>
            </w:r>
          </w:p>
          <w:p w14:paraId="79B9F825" w14:textId="2EFD3558" w:rsidR="00B56CD5" w:rsidRDefault="00B56CD5" w:rsidP="00B56CD5">
            <w:r>
              <w:t>}</w:t>
            </w:r>
          </w:p>
        </w:tc>
      </w:tr>
    </w:tbl>
    <w:p w14:paraId="25011710" w14:textId="56CE0640" w:rsidR="00B56CD5" w:rsidRPr="00B56CD5" w:rsidRDefault="00B56CD5" w:rsidP="00C669B7">
      <w:pPr>
        <w:rPr>
          <w:shd w:val="clear" w:color="auto" w:fill="FFFFFF"/>
        </w:rPr>
      </w:pPr>
      <w:r>
        <w:rPr>
          <w:shd w:val="clear" w:color="auto" w:fill="FFFFFF"/>
        </w:rPr>
        <w:t>result节点字段定义说明：</w:t>
      </w:r>
    </w:p>
    <w:tbl>
      <w:tblPr>
        <w:tblStyle w:val="a9"/>
        <w:tblW w:w="8334" w:type="dxa"/>
        <w:tblLook w:val="04A0" w:firstRow="1" w:lastRow="0" w:firstColumn="1" w:lastColumn="0" w:noHBand="0" w:noVBand="1"/>
      </w:tblPr>
      <w:tblGrid>
        <w:gridCol w:w="230"/>
        <w:gridCol w:w="1117"/>
        <w:gridCol w:w="1576"/>
        <w:gridCol w:w="813"/>
        <w:gridCol w:w="1079"/>
        <w:gridCol w:w="3519"/>
      </w:tblGrid>
      <w:tr w:rsidR="00B56CD5" w:rsidRPr="00B56CD5" w14:paraId="7AC85284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35DE76B0" w14:textId="77777777" w:rsidR="00B56CD5" w:rsidRPr="00B56CD5" w:rsidRDefault="00B56CD5" w:rsidP="00B56CD5">
            <w:pPr>
              <w:pStyle w:val="a8"/>
            </w:pPr>
            <w:r w:rsidRPr="00B56CD5">
              <w:t>参数名称</w:t>
            </w:r>
          </w:p>
        </w:tc>
        <w:tc>
          <w:tcPr>
            <w:tcW w:w="0" w:type="auto"/>
            <w:hideMark/>
          </w:tcPr>
          <w:p w14:paraId="327C086B" w14:textId="756D0B60" w:rsidR="00B56CD5" w:rsidRPr="00B56CD5" w:rsidRDefault="00B56CD5" w:rsidP="00B56CD5">
            <w:pPr>
              <w:pStyle w:val="a8"/>
            </w:pPr>
            <w:r w:rsidRPr="00B56CD5">
              <w:t>参数说明</w:t>
            </w:r>
          </w:p>
        </w:tc>
        <w:tc>
          <w:tcPr>
            <w:tcW w:w="0" w:type="auto"/>
            <w:hideMark/>
          </w:tcPr>
          <w:p w14:paraId="5B5BB97A" w14:textId="6A666DFC" w:rsidR="00B56CD5" w:rsidRPr="00B56CD5" w:rsidRDefault="00B56CD5" w:rsidP="00B56CD5">
            <w:pPr>
              <w:pStyle w:val="a8"/>
            </w:pPr>
            <w:r w:rsidRPr="00B56CD5">
              <w:t>类型</w:t>
            </w:r>
          </w:p>
        </w:tc>
        <w:tc>
          <w:tcPr>
            <w:tcW w:w="1079" w:type="dxa"/>
            <w:hideMark/>
          </w:tcPr>
          <w:p w14:paraId="68E75788" w14:textId="7C46BEE9" w:rsidR="00B56CD5" w:rsidRPr="00B56CD5" w:rsidRDefault="00B56CD5" w:rsidP="00B56CD5">
            <w:pPr>
              <w:pStyle w:val="a8"/>
            </w:pPr>
            <w:r w:rsidRPr="00B56CD5">
              <w:t>内容为空</w:t>
            </w:r>
          </w:p>
        </w:tc>
        <w:tc>
          <w:tcPr>
            <w:tcW w:w="3519" w:type="dxa"/>
            <w:hideMark/>
          </w:tcPr>
          <w:p w14:paraId="0E15F0EC" w14:textId="24B8ADE5" w:rsidR="00B56CD5" w:rsidRPr="00B56CD5" w:rsidRDefault="00B56CD5" w:rsidP="00B56CD5">
            <w:pPr>
              <w:pStyle w:val="a8"/>
            </w:pPr>
            <w:r w:rsidRPr="00B56CD5">
              <w:t>备注</w:t>
            </w:r>
          </w:p>
        </w:tc>
      </w:tr>
      <w:tr w:rsidR="00B56CD5" w:rsidRPr="00B56CD5" w14:paraId="6111D1C5" w14:textId="77777777" w:rsidTr="00B56CD5">
        <w:trPr>
          <w:trHeight w:val="247"/>
        </w:trPr>
        <w:tc>
          <w:tcPr>
            <w:tcW w:w="0" w:type="auto"/>
            <w:gridSpan w:val="2"/>
            <w:hideMark/>
          </w:tcPr>
          <w:p w14:paraId="72128869" w14:textId="77777777" w:rsidR="00B56CD5" w:rsidRPr="00B56CD5" w:rsidRDefault="00B56CD5" w:rsidP="00B56CD5">
            <w:pPr>
              <w:pStyle w:val="a8"/>
            </w:pPr>
            <w:r w:rsidRPr="00B56CD5">
              <w:t>token</w:t>
            </w:r>
          </w:p>
        </w:tc>
        <w:tc>
          <w:tcPr>
            <w:tcW w:w="0" w:type="auto"/>
            <w:hideMark/>
          </w:tcPr>
          <w:p w14:paraId="4C082B17" w14:textId="77777777" w:rsidR="00B56CD5" w:rsidRPr="00B56CD5" w:rsidRDefault="00B56CD5" w:rsidP="00B56CD5">
            <w:pPr>
              <w:pStyle w:val="a8"/>
            </w:pPr>
            <w:r w:rsidRPr="00B56CD5">
              <w:t>鉴权token信息</w:t>
            </w:r>
          </w:p>
        </w:tc>
        <w:tc>
          <w:tcPr>
            <w:tcW w:w="0" w:type="auto"/>
            <w:hideMark/>
          </w:tcPr>
          <w:p w14:paraId="7069F070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2B39E5C9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6731157A" w14:textId="77777777" w:rsidR="00B56CD5" w:rsidRPr="00B56CD5" w:rsidRDefault="00B56CD5" w:rsidP="00B56CD5">
            <w:pPr>
              <w:pStyle w:val="a8"/>
            </w:pPr>
            <w:r w:rsidRPr="00B56CD5">
              <w:t>有效期30天</w:t>
            </w:r>
          </w:p>
        </w:tc>
      </w:tr>
      <w:tr w:rsidR="00B56CD5" w:rsidRPr="00B56CD5" w14:paraId="663BC55E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03A9545A" w14:textId="77777777" w:rsidR="00B56CD5" w:rsidRPr="00B56CD5" w:rsidRDefault="00B56CD5" w:rsidP="00B56CD5">
            <w:pPr>
              <w:pStyle w:val="a8"/>
            </w:pPr>
            <w:proofErr w:type="spellStart"/>
            <w:r w:rsidRPr="00B56CD5">
              <w:t>refreshtoken</w:t>
            </w:r>
            <w:proofErr w:type="spellEnd"/>
          </w:p>
        </w:tc>
        <w:tc>
          <w:tcPr>
            <w:tcW w:w="0" w:type="auto"/>
            <w:hideMark/>
          </w:tcPr>
          <w:p w14:paraId="1215B5BF" w14:textId="77777777" w:rsidR="00B56CD5" w:rsidRPr="00B56CD5" w:rsidRDefault="00B56CD5" w:rsidP="00B56CD5">
            <w:pPr>
              <w:pStyle w:val="a8"/>
            </w:pPr>
            <w:r w:rsidRPr="00B56CD5">
              <w:t>用于刷新鉴权token</w:t>
            </w:r>
          </w:p>
        </w:tc>
        <w:tc>
          <w:tcPr>
            <w:tcW w:w="0" w:type="auto"/>
            <w:hideMark/>
          </w:tcPr>
          <w:p w14:paraId="65EA2AF0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637E2F1F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7AE2B4B7" w14:textId="77777777" w:rsidR="00B56CD5" w:rsidRPr="00B56CD5" w:rsidRDefault="00B56CD5" w:rsidP="00B56CD5">
            <w:pPr>
              <w:pStyle w:val="a8"/>
            </w:pPr>
            <w:r w:rsidRPr="00B56CD5">
              <w:t>有效期90天</w:t>
            </w:r>
          </w:p>
        </w:tc>
      </w:tr>
      <w:tr w:rsidR="00B56CD5" w:rsidRPr="00B56CD5" w14:paraId="06E64204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1E0F8EC7" w14:textId="77777777" w:rsidR="00B56CD5" w:rsidRPr="00B56CD5" w:rsidRDefault="00B56CD5" w:rsidP="00B56CD5">
            <w:pPr>
              <w:pStyle w:val="a8"/>
            </w:pPr>
            <w:proofErr w:type="spellStart"/>
            <w:r w:rsidRPr="00B56CD5">
              <w:t>logintype</w:t>
            </w:r>
            <w:proofErr w:type="spellEnd"/>
          </w:p>
        </w:tc>
        <w:tc>
          <w:tcPr>
            <w:tcW w:w="0" w:type="auto"/>
            <w:hideMark/>
          </w:tcPr>
          <w:p w14:paraId="55E523C9" w14:textId="77777777" w:rsidR="00B56CD5" w:rsidRPr="00B56CD5" w:rsidRDefault="00B56CD5" w:rsidP="00B56CD5">
            <w:pPr>
              <w:pStyle w:val="a8"/>
            </w:pPr>
            <w:r w:rsidRPr="00B56CD5">
              <w:t>登录方式</w:t>
            </w:r>
          </w:p>
        </w:tc>
        <w:tc>
          <w:tcPr>
            <w:tcW w:w="0" w:type="auto"/>
            <w:hideMark/>
          </w:tcPr>
          <w:p w14:paraId="529AB866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14A10DDB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019D3426" w14:textId="77777777" w:rsidR="00B56CD5" w:rsidRPr="00B56CD5" w:rsidRDefault="00B56CD5" w:rsidP="00B56CD5">
            <w:pPr>
              <w:pStyle w:val="a8"/>
            </w:pPr>
            <w:r w:rsidRPr="00B56CD5">
              <w:t>0：手机号验证码登录 1：</w:t>
            </w:r>
            <w:proofErr w:type="gramStart"/>
            <w:r w:rsidRPr="00B56CD5">
              <w:t>微信授权</w:t>
            </w:r>
            <w:proofErr w:type="gramEnd"/>
            <w:r w:rsidRPr="00B56CD5">
              <w:t>登录</w:t>
            </w:r>
          </w:p>
        </w:tc>
      </w:tr>
      <w:tr w:rsidR="00B56CD5" w:rsidRPr="00B56CD5" w14:paraId="7B30DC55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4A7F4D60" w14:textId="77777777" w:rsidR="00B56CD5" w:rsidRPr="00B56CD5" w:rsidRDefault="00B56CD5" w:rsidP="00B56CD5">
            <w:pPr>
              <w:pStyle w:val="a8"/>
            </w:pPr>
            <w:proofErr w:type="spellStart"/>
            <w:r w:rsidRPr="00B56CD5">
              <w:t>userinfo</w:t>
            </w:r>
            <w:proofErr w:type="spellEnd"/>
          </w:p>
        </w:tc>
        <w:tc>
          <w:tcPr>
            <w:tcW w:w="0" w:type="auto"/>
            <w:hideMark/>
          </w:tcPr>
          <w:p w14:paraId="10C82A84" w14:textId="77777777" w:rsidR="00B56CD5" w:rsidRPr="00B56CD5" w:rsidRDefault="00B56CD5" w:rsidP="00B56CD5">
            <w:pPr>
              <w:pStyle w:val="a8"/>
            </w:pPr>
            <w:r w:rsidRPr="00B56CD5">
              <w:t>用户信息</w:t>
            </w:r>
          </w:p>
        </w:tc>
        <w:tc>
          <w:tcPr>
            <w:tcW w:w="0" w:type="auto"/>
            <w:hideMark/>
          </w:tcPr>
          <w:p w14:paraId="6A13C272" w14:textId="77777777" w:rsidR="00B56CD5" w:rsidRPr="00B56CD5" w:rsidRDefault="00B56CD5" w:rsidP="00B56CD5">
            <w:pPr>
              <w:pStyle w:val="a8"/>
            </w:pPr>
            <w:r w:rsidRPr="00B56CD5">
              <w:t>Object</w:t>
            </w:r>
          </w:p>
        </w:tc>
        <w:tc>
          <w:tcPr>
            <w:tcW w:w="1079" w:type="dxa"/>
            <w:hideMark/>
          </w:tcPr>
          <w:p w14:paraId="13178DF9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09AE34EB" w14:textId="77777777" w:rsidR="00B56CD5" w:rsidRPr="00B56CD5" w:rsidRDefault="00B56CD5" w:rsidP="00B56CD5">
            <w:pPr>
              <w:pStyle w:val="a8"/>
            </w:pPr>
          </w:p>
        </w:tc>
      </w:tr>
      <w:tr w:rsidR="00B56CD5" w:rsidRPr="00B56CD5" w14:paraId="0A18382F" w14:textId="77777777" w:rsidTr="00B56CD5">
        <w:trPr>
          <w:trHeight w:val="247"/>
        </w:trPr>
        <w:tc>
          <w:tcPr>
            <w:tcW w:w="0" w:type="auto"/>
            <w:hideMark/>
          </w:tcPr>
          <w:p w14:paraId="1C81953A" w14:textId="77777777" w:rsidR="00B56CD5" w:rsidRPr="00B56CD5" w:rsidRDefault="00B56CD5" w:rsidP="00B56CD5">
            <w:pPr>
              <w:pStyle w:val="a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0" w:type="auto"/>
            <w:hideMark/>
          </w:tcPr>
          <w:p w14:paraId="32469EB9" w14:textId="77777777" w:rsidR="00B56CD5" w:rsidRPr="00B56CD5" w:rsidRDefault="00B56CD5" w:rsidP="00B56CD5">
            <w:pPr>
              <w:pStyle w:val="a8"/>
            </w:pPr>
            <w:r w:rsidRPr="00B56CD5">
              <w:t>nickname</w:t>
            </w:r>
          </w:p>
        </w:tc>
        <w:tc>
          <w:tcPr>
            <w:tcW w:w="0" w:type="auto"/>
            <w:hideMark/>
          </w:tcPr>
          <w:p w14:paraId="5A43F214" w14:textId="77777777" w:rsidR="00B56CD5" w:rsidRPr="00B56CD5" w:rsidRDefault="00B56CD5" w:rsidP="00B56CD5">
            <w:pPr>
              <w:pStyle w:val="a8"/>
            </w:pPr>
            <w:r w:rsidRPr="00B56CD5">
              <w:t>用户昵称</w:t>
            </w:r>
          </w:p>
        </w:tc>
        <w:tc>
          <w:tcPr>
            <w:tcW w:w="0" w:type="auto"/>
            <w:hideMark/>
          </w:tcPr>
          <w:p w14:paraId="7BAABF0E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60707B76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563D55FA" w14:textId="77777777" w:rsidR="00B56CD5" w:rsidRPr="00B56CD5" w:rsidRDefault="00B56CD5" w:rsidP="00B56CD5">
            <w:pPr>
              <w:pStyle w:val="a8"/>
            </w:pPr>
            <w:r w:rsidRPr="00B56CD5">
              <w:t>手机号登录时默认是手机号，</w:t>
            </w:r>
            <w:proofErr w:type="gramStart"/>
            <w:r w:rsidRPr="00B56CD5">
              <w:t>微信登录</w:t>
            </w:r>
            <w:proofErr w:type="gramEnd"/>
            <w:r w:rsidRPr="00B56CD5">
              <w:t>默认是</w:t>
            </w:r>
            <w:proofErr w:type="gramStart"/>
            <w:r w:rsidRPr="00B56CD5">
              <w:t>微信昵称</w:t>
            </w:r>
            <w:proofErr w:type="gramEnd"/>
            <w:r w:rsidRPr="00B56CD5">
              <w:t>。</w:t>
            </w:r>
          </w:p>
        </w:tc>
      </w:tr>
      <w:tr w:rsidR="00B56CD5" w:rsidRPr="00B56CD5" w14:paraId="105F7BC9" w14:textId="77777777" w:rsidTr="00B56CD5">
        <w:trPr>
          <w:trHeight w:val="258"/>
        </w:trPr>
        <w:tc>
          <w:tcPr>
            <w:tcW w:w="0" w:type="auto"/>
            <w:hideMark/>
          </w:tcPr>
          <w:p w14:paraId="5E3006D0" w14:textId="77777777" w:rsidR="00B56CD5" w:rsidRPr="00B56CD5" w:rsidRDefault="00B56CD5" w:rsidP="00B56CD5">
            <w:pPr>
              <w:pStyle w:val="a8"/>
            </w:pPr>
          </w:p>
        </w:tc>
        <w:tc>
          <w:tcPr>
            <w:tcW w:w="0" w:type="auto"/>
            <w:hideMark/>
          </w:tcPr>
          <w:p w14:paraId="73824C0D" w14:textId="77777777" w:rsidR="00B56CD5" w:rsidRPr="00B56CD5" w:rsidRDefault="00B56CD5" w:rsidP="00B56CD5">
            <w:pPr>
              <w:pStyle w:val="a8"/>
            </w:pPr>
            <w:proofErr w:type="spellStart"/>
            <w:r w:rsidRPr="00B56CD5">
              <w:t>headurl</w:t>
            </w:r>
            <w:proofErr w:type="spellEnd"/>
          </w:p>
        </w:tc>
        <w:tc>
          <w:tcPr>
            <w:tcW w:w="0" w:type="auto"/>
            <w:hideMark/>
          </w:tcPr>
          <w:p w14:paraId="68AC7D8A" w14:textId="77777777" w:rsidR="00B56CD5" w:rsidRPr="00B56CD5" w:rsidRDefault="00B56CD5" w:rsidP="00B56CD5">
            <w:pPr>
              <w:pStyle w:val="a8"/>
            </w:pPr>
            <w:r w:rsidRPr="00B56CD5">
              <w:t>用户头像</w:t>
            </w:r>
          </w:p>
        </w:tc>
        <w:tc>
          <w:tcPr>
            <w:tcW w:w="0" w:type="auto"/>
            <w:hideMark/>
          </w:tcPr>
          <w:p w14:paraId="3C5909D9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3EDBA731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0BA9E915" w14:textId="2B9CCA12" w:rsidR="00B56CD5" w:rsidRPr="00B56CD5" w:rsidRDefault="0002754C" w:rsidP="00B56CD5">
            <w:pPr>
              <w:pStyle w:val="a8"/>
            </w:pPr>
            <w:r>
              <w:rPr>
                <w:rFonts w:hint="eastAsia"/>
              </w:rPr>
              <w:t>如果手机登录，使用默认图片；</w:t>
            </w:r>
            <w:proofErr w:type="gramStart"/>
            <w:r>
              <w:rPr>
                <w:rFonts w:hint="eastAsia"/>
              </w:rPr>
              <w:t>如果微信登录</w:t>
            </w:r>
            <w:proofErr w:type="gramEnd"/>
            <w:r>
              <w:rPr>
                <w:rFonts w:hint="eastAsia"/>
              </w:rPr>
              <w:t>，使用</w:t>
            </w:r>
            <w:proofErr w:type="gramStart"/>
            <w:r>
              <w:rPr>
                <w:rFonts w:hint="eastAsia"/>
              </w:rPr>
              <w:t>微信图片</w:t>
            </w:r>
            <w:proofErr w:type="gramEnd"/>
          </w:p>
        </w:tc>
      </w:tr>
      <w:tr w:rsidR="00560DD8" w:rsidRPr="00B56CD5" w14:paraId="6C1EACAF" w14:textId="77777777" w:rsidTr="00B56CD5">
        <w:trPr>
          <w:trHeight w:val="258"/>
        </w:trPr>
        <w:tc>
          <w:tcPr>
            <w:tcW w:w="0" w:type="auto"/>
          </w:tcPr>
          <w:p w14:paraId="26B5C192" w14:textId="77777777" w:rsidR="00560DD8" w:rsidRPr="00B56CD5" w:rsidRDefault="00560DD8" w:rsidP="00B56CD5">
            <w:pPr>
              <w:pStyle w:val="a8"/>
            </w:pPr>
          </w:p>
        </w:tc>
        <w:tc>
          <w:tcPr>
            <w:tcW w:w="0" w:type="auto"/>
          </w:tcPr>
          <w:p w14:paraId="25CFCD2A" w14:textId="20D52E24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s</w:t>
            </w:r>
            <w:r>
              <w:t>ex</w:t>
            </w:r>
          </w:p>
        </w:tc>
        <w:tc>
          <w:tcPr>
            <w:tcW w:w="0" w:type="auto"/>
          </w:tcPr>
          <w:p w14:paraId="2FFE96E8" w14:textId="3D9C1004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用户性别</w:t>
            </w:r>
          </w:p>
        </w:tc>
        <w:tc>
          <w:tcPr>
            <w:tcW w:w="0" w:type="auto"/>
          </w:tcPr>
          <w:p w14:paraId="54F0032B" w14:textId="4623F963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String</w:t>
            </w:r>
          </w:p>
        </w:tc>
        <w:tc>
          <w:tcPr>
            <w:tcW w:w="1079" w:type="dxa"/>
          </w:tcPr>
          <w:p w14:paraId="16B66E00" w14:textId="0DFC9F51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3519" w:type="dxa"/>
          </w:tcPr>
          <w:p w14:paraId="6FA6C69F" w14:textId="7EC9A7A7" w:rsidR="00560DD8" w:rsidRDefault="00560DD8" w:rsidP="00B56CD5">
            <w:pPr>
              <w:pStyle w:val="a8"/>
            </w:pPr>
            <w:r>
              <w:rPr>
                <w:rFonts w:hint="eastAsia"/>
              </w:rPr>
              <w:t>默认为未知，可选值：未知/男/女</w:t>
            </w:r>
          </w:p>
        </w:tc>
      </w:tr>
    </w:tbl>
    <w:p w14:paraId="31537941" w14:textId="1180E2A0" w:rsidR="00485632" w:rsidRDefault="009F720C" w:rsidP="00485632">
      <w:pPr>
        <w:pStyle w:val="2"/>
      </w:pPr>
      <w:bookmarkStart w:id="36" w:name="_Toc23774451"/>
      <w:r>
        <w:rPr>
          <w:rFonts w:hint="eastAsia"/>
        </w:rPr>
        <w:lastRenderedPageBreak/>
        <w:t>更新账户信息</w:t>
      </w:r>
      <w:bookmarkEnd w:id="36"/>
    </w:p>
    <w:p w14:paraId="31F9167A" w14:textId="77777777" w:rsidR="004C47D1" w:rsidRDefault="004C47D1" w:rsidP="004C47D1">
      <w:pPr>
        <w:pStyle w:val="3"/>
      </w:pPr>
      <w:bookmarkStart w:id="37" w:name="_Toc23774452"/>
      <w:r>
        <w:rPr>
          <w:rFonts w:hint="eastAsia"/>
        </w:rPr>
        <w:t>接口地址</w:t>
      </w:r>
      <w:bookmarkEnd w:id="3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1C98609A" w14:textId="77777777" w:rsidTr="00270225">
        <w:tc>
          <w:tcPr>
            <w:tcW w:w="8296" w:type="dxa"/>
          </w:tcPr>
          <w:p w14:paraId="3BE007CF" w14:textId="7B2A13CD" w:rsidR="004C47D1" w:rsidRDefault="00B739DF" w:rsidP="00270225">
            <w:r w:rsidRPr="00B739DF">
              <w:t>/user/</w:t>
            </w:r>
            <w:proofErr w:type="spellStart"/>
            <w:r w:rsidRPr="00B739DF">
              <w:t>update?v</w:t>
            </w:r>
            <w:proofErr w:type="spellEnd"/>
            <w:r w:rsidRPr="00B739DF">
              <w:t>=1.0&amp;t=20190927000000</w:t>
            </w:r>
          </w:p>
        </w:tc>
      </w:tr>
    </w:tbl>
    <w:p w14:paraId="58971280" w14:textId="1846921E" w:rsidR="004C47D1" w:rsidRDefault="004C47D1" w:rsidP="008C6CEB">
      <w:pPr>
        <w:pStyle w:val="3"/>
      </w:pPr>
      <w:bookmarkStart w:id="38" w:name="_Toc23774453"/>
      <w:r>
        <w:rPr>
          <w:rFonts w:hint="eastAsia"/>
        </w:rPr>
        <w:t>功能说明</w:t>
      </w:r>
      <w:bookmarkEnd w:id="38"/>
    </w:p>
    <w:p w14:paraId="66603913" w14:textId="53955861" w:rsidR="00B739DF" w:rsidRPr="00B739DF" w:rsidRDefault="00B739DF" w:rsidP="00B739DF">
      <w:r>
        <w:rPr>
          <w:rStyle w:val="md-plain"/>
          <w:rFonts w:ascii="Open Sans" w:hAnsi="Open Sans" w:cs="Open Sans"/>
          <w:color w:val="333333"/>
        </w:rPr>
        <w:t>用于完成用户信息的更新。</w:t>
      </w:r>
    </w:p>
    <w:p w14:paraId="36ADA43F" w14:textId="36C52F2D" w:rsidR="004C47D1" w:rsidRDefault="004C47D1" w:rsidP="004C47D1">
      <w:pPr>
        <w:pStyle w:val="3"/>
      </w:pPr>
      <w:bookmarkStart w:id="39" w:name="_Toc23774454"/>
      <w:r>
        <w:rPr>
          <w:rFonts w:hint="eastAsia"/>
        </w:rPr>
        <w:t>请求</w:t>
      </w:r>
      <w:bookmarkEnd w:id="3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739DF" w14:paraId="7213816A" w14:textId="77777777" w:rsidTr="00B739DF">
        <w:tc>
          <w:tcPr>
            <w:tcW w:w="8296" w:type="dxa"/>
          </w:tcPr>
          <w:p w14:paraId="192F8EF9" w14:textId="77777777" w:rsidR="00B739DF" w:rsidRDefault="00B739DF" w:rsidP="00B739DF">
            <w:r>
              <w:t>{</w:t>
            </w:r>
          </w:p>
          <w:p w14:paraId="508CB821" w14:textId="77777777" w:rsidR="00B739DF" w:rsidRDefault="00B739DF" w:rsidP="00B739DF">
            <w:r>
              <w:t xml:space="preserve">    "base": {</w:t>
            </w:r>
          </w:p>
          <w:p w14:paraId="4180A361" w14:textId="77777777" w:rsidR="00B739DF" w:rsidRDefault="00B739DF" w:rsidP="00B739DF">
            <w:r>
              <w:t xml:space="preserve">    },</w:t>
            </w:r>
          </w:p>
          <w:p w14:paraId="7F088E76" w14:textId="77777777" w:rsidR="00B739DF" w:rsidRDefault="00B739DF" w:rsidP="00B739DF">
            <w:r>
              <w:t xml:space="preserve">    "param": {</w:t>
            </w:r>
          </w:p>
          <w:p w14:paraId="064E36FD" w14:textId="77777777" w:rsidR="00B739DF" w:rsidRDefault="00B739DF" w:rsidP="00B739DF">
            <w:r>
              <w:t xml:space="preserve">        "</w:t>
            </w:r>
            <w:proofErr w:type="spellStart"/>
            <w:r>
              <w:t>headurlid</w:t>
            </w:r>
            <w:proofErr w:type="spellEnd"/>
            <w:r>
              <w:t>": "******",</w:t>
            </w:r>
          </w:p>
          <w:p w14:paraId="01A02D9A" w14:textId="100C5F96" w:rsidR="00B739DF" w:rsidRDefault="00B739DF" w:rsidP="00B739DF">
            <w:r>
              <w:tab/>
            </w:r>
            <w:r>
              <w:tab/>
              <w:t>"nickname": "*****",</w:t>
            </w:r>
          </w:p>
          <w:p w14:paraId="716419FD" w14:textId="21653752" w:rsidR="00B739DF" w:rsidRDefault="00B739DF" w:rsidP="00B739DF">
            <w:r>
              <w:tab/>
            </w:r>
            <w:r>
              <w:tab/>
              <w:t>"sex": "</w:t>
            </w:r>
            <w:r>
              <w:rPr>
                <w:rFonts w:hint="eastAsia"/>
              </w:rPr>
              <w:t>男</w:t>
            </w:r>
            <w:r>
              <w:t>"</w:t>
            </w:r>
          </w:p>
          <w:p w14:paraId="79022E6E" w14:textId="77777777" w:rsidR="00B739DF" w:rsidRDefault="00B739DF" w:rsidP="00B739DF">
            <w:r>
              <w:t xml:space="preserve">    }</w:t>
            </w:r>
          </w:p>
          <w:p w14:paraId="080CE756" w14:textId="63BC28B9" w:rsidR="00B739DF" w:rsidRDefault="00B739DF" w:rsidP="00B739DF">
            <w:r>
              <w:t>}</w:t>
            </w:r>
          </w:p>
        </w:tc>
      </w:tr>
    </w:tbl>
    <w:p w14:paraId="1EDE0D7C" w14:textId="77777777" w:rsidR="003E57A4" w:rsidRPr="003E57A4" w:rsidRDefault="003E57A4" w:rsidP="003E57A4">
      <w:r w:rsidRPr="003E57A4">
        <w:t>param节点参数说明：</w:t>
      </w:r>
    </w:p>
    <w:tbl>
      <w:tblPr>
        <w:tblStyle w:val="a9"/>
        <w:tblW w:w="8265" w:type="dxa"/>
        <w:tblLook w:val="04A0" w:firstRow="1" w:lastRow="0" w:firstColumn="1" w:lastColumn="0" w:noHBand="0" w:noVBand="1"/>
      </w:tblPr>
      <w:tblGrid>
        <w:gridCol w:w="1084"/>
        <w:gridCol w:w="1285"/>
        <w:gridCol w:w="750"/>
        <w:gridCol w:w="1062"/>
        <w:gridCol w:w="4084"/>
      </w:tblGrid>
      <w:tr w:rsidR="007C6916" w:rsidRPr="003E57A4" w14:paraId="4E4496FE" w14:textId="77777777" w:rsidTr="007C6916">
        <w:trPr>
          <w:trHeight w:val="258"/>
        </w:trPr>
        <w:tc>
          <w:tcPr>
            <w:tcW w:w="0" w:type="auto"/>
            <w:hideMark/>
          </w:tcPr>
          <w:p w14:paraId="47B7FFCD" w14:textId="77777777" w:rsidR="003E57A4" w:rsidRPr="003E57A4" w:rsidRDefault="003E57A4" w:rsidP="007C6916">
            <w:r w:rsidRPr="003E57A4">
              <w:t>参数名称</w:t>
            </w:r>
          </w:p>
        </w:tc>
        <w:tc>
          <w:tcPr>
            <w:tcW w:w="0" w:type="auto"/>
            <w:hideMark/>
          </w:tcPr>
          <w:p w14:paraId="78DD2653" w14:textId="77777777" w:rsidR="003E57A4" w:rsidRPr="003E57A4" w:rsidRDefault="003E57A4" w:rsidP="007C6916">
            <w:r w:rsidRPr="003E57A4">
              <w:t>参数说明</w:t>
            </w:r>
          </w:p>
        </w:tc>
        <w:tc>
          <w:tcPr>
            <w:tcW w:w="0" w:type="auto"/>
            <w:hideMark/>
          </w:tcPr>
          <w:p w14:paraId="57142999" w14:textId="77777777" w:rsidR="003E57A4" w:rsidRPr="003E57A4" w:rsidRDefault="003E57A4" w:rsidP="007C6916">
            <w:r w:rsidRPr="003E57A4">
              <w:t>类型</w:t>
            </w:r>
          </w:p>
        </w:tc>
        <w:tc>
          <w:tcPr>
            <w:tcW w:w="0" w:type="auto"/>
            <w:hideMark/>
          </w:tcPr>
          <w:p w14:paraId="3B8CBEB4" w14:textId="77777777" w:rsidR="003E57A4" w:rsidRPr="003E57A4" w:rsidRDefault="003E57A4" w:rsidP="007C6916">
            <w:r w:rsidRPr="003E57A4">
              <w:t>内容为空</w:t>
            </w:r>
          </w:p>
        </w:tc>
        <w:tc>
          <w:tcPr>
            <w:tcW w:w="0" w:type="auto"/>
            <w:hideMark/>
          </w:tcPr>
          <w:p w14:paraId="217CDD5A" w14:textId="77777777" w:rsidR="003E57A4" w:rsidRPr="003E57A4" w:rsidRDefault="003E57A4" w:rsidP="007C6916">
            <w:r w:rsidRPr="003E57A4">
              <w:t>备注</w:t>
            </w:r>
          </w:p>
        </w:tc>
      </w:tr>
      <w:tr w:rsidR="003E57A4" w:rsidRPr="003E57A4" w14:paraId="51183AE3" w14:textId="77777777" w:rsidTr="007C6916">
        <w:trPr>
          <w:trHeight w:val="247"/>
        </w:trPr>
        <w:tc>
          <w:tcPr>
            <w:tcW w:w="0" w:type="auto"/>
            <w:hideMark/>
          </w:tcPr>
          <w:p w14:paraId="38616B2F" w14:textId="77777777" w:rsidR="003E57A4" w:rsidRPr="003E57A4" w:rsidRDefault="003E57A4" w:rsidP="007C6916">
            <w:r w:rsidRPr="003E57A4">
              <w:t>nickname</w:t>
            </w:r>
          </w:p>
        </w:tc>
        <w:tc>
          <w:tcPr>
            <w:tcW w:w="0" w:type="auto"/>
            <w:hideMark/>
          </w:tcPr>
          <w:p w14:paraId="0C59CCE8" w14:textId="77777777" w:rsidR="003E57A4" w:rsidRPr="003E57A4" w:rsidRDefault="003E57A4" w:rsidP="007C6916">
            <w:r w:rsidRPr="003E57A4">
              <w:t>用户昵称</w:t>
            </w:r>
          </w:p>
        </w:tc>
        <w:tc>
          <w:tcPr>
            <w:tcW w:w="0" w:type="auto"/>
            <w:hideMark/>
          </w:tcPr>
          <w:p w14:paraId="6C16AA28" w14:textId="77777777" w:rsidR="003E57A4" w:rsidRPr="003E57A4" w:rsidRDefault="003E57A4" w:rsidP="007C6916">
            <w:r w:rsidRPr="003E57A4">
              <w:t>String</w:t>
            </w:r>
          </w:p>
        </w:tc>
        <w:tc>
          <w:tcPr>
            <w:tcW w:w="0" w:type="auto"/>
            <w:hideMark/>
          </w:tcPr>
          <w:p w14:paraId="3C8AC47B" w14:textId="77777777" w:rsidR="003E57A4" w:rsidRPr="003E57A4" w:rsidRDefault="003E57A4" w:rsidP="007C6916">
            <w:r w:rsidRPr="003E57A4">
              <w:t>是</w:t>
            </w:r>
          </w:p>
        </w:tc>
        <w:tc>
          <w:tcPr>
            <w:tcW w:w="0" w:type="auto"/>
            <w:hideMark/>
          </w:tcPr>
          <w:p w14:paraId="32A07794" w14:textId="77777777" w:rsidR="003E57A4" w:rsidRPr="003E57A4" w:rsidRDefault="003E57A4" w:rsidP="007C6916"/>
        </w:tc>
      </w:tr>
      <w:tr w:rsidR="007C6916" w:rsidRPr="003E57A4" w14:paraId="667D2979" w14:textId="77777777" w:rsidTr="007C6916">
        <w:trPr>
          <w:trHeight w:val="258"/>
        </w:trPr>
        <w:tc>
          <w:tcPr>
            <w:tcW w:w="0" w:type="auto"/>
            <w:hideMark/>
          </w:tcPr>
          <w:p w14:paraId="2997F34D" w14:textId="77777777" w:rsidR="003E57A4" w:rsidRPr="003E57A4" w:rsidRDefault="003E57A4" w:rsidP="007C6916">
            <w:proofErr w:type="spellStart"/>
            <w:r w:rsidRPr="003E57A4">
              <w:t>headurlid</w:t>
            </w:r>
            <w:proofErr w:type="spellEnd"/>
          </w:p>
        </w:tc>
        <w:tc>
          <w:tcPr>
            <w:tcW w:w="0" w:type="auto"/>
            <w:hideMark/>
          </w:tcPr>
          <w:p w14:paraId="455DACD6" w14:textId="77777777" w:rsidR="003E57A4" w:rsidRPr="003E57A4" w:rsidRDefault="003E57A4" w:rsidP="007C6916">
            <w:r w:rsidRPr="003E57A4">
              <w:t>用户头像id</w:t>
            </w:r>
          </w:p>
        </w:tc>
        <w:tc>
          <w:tcPr>
            <w:tcW w:w="0" w:type="auto"/>
            <w:hideMark/>
          </w:tcPr>
          <w:p w14:paraId="35BC5BBE" w14:textId="77777777" w:rsidR="003E57A4" w:rsidRPr="003E57A4" w:rsidRDefault="003E57A4" w:rsidP="007C6916">
            <w:r w:rsidRPr="003E57A4">
              <w:t>String</w:t>
            </w:r>
          </w:p>
        </w:tc>
        <w:tc>
          <w:tcPr>
            <w:tcW w:w="0" w:type="auto"/>
            <w:hideMark/>
          </w:tcPr>
          <w:p w14:paraId="1618653D" w14:textId="77777777" w:rsidR="003E57A4" w:rsidRPr="003E57A4" w:rsidRDefault="003E57A4" w:rsidP="007C6916">
            <w:r w:rsidRPr="003E57A4">
              <w:t>是</w:t>
            </w:r>
          </w:p>
        </w:tc>
        <w:tc>
          <w:tcPr>
            <w:tcW w:w="0" w:type="auto"/>
            <w:hideMark/>
          </w:tcPr>
          <w:p w14:paraId="40F08723" w14:textId="77777777" w:rsidR="003E57A4" w:rsidRPr="003E57A4" w:rsidRDefault="003E57A4" w:rsidP="007C6916">
            <w:r w:rsidRPr="003E57A4">
              <w:t>该头像id由客户端上传文件服务后获取。</w:t>
            </w:r>
          </w:p>
        </w:tc>
      </w:tr>
      <w:tr w:rsidR="003E57A4" w:rsidRPr="003E57A4" w14:paraId="771C2D50" w14:textId="77777777" w:rsidTr="007C6916">
        <w:trPr>
          <w:trHeight w:val="258"/>
        </w:trPr>
        <w:tc>
          <w:tcPr>
            <w:tcW w:w="0" w:type="auto"/>
            <w:hideMark/>
          </w:tcPr>
          <w:p w14:paraId="6AACE60A" w14:textId="77777777" w:rsidR="003E57A4" w:rsidRPr="003E57A4" w:rsidRDefault="003E57A4" w:rsidP="007C6916">
            <w:r w:rsidRPr="003E57A4">
              <w:t>sex</w:t>
            </w:r>
          </w:p>
        </w:tc>
        <w:tc>
          <w:tcPr>
            <w:tcW w:w="0" w:type="auto"/>
            <w:hideMark/>
          </w:tcPr>
          <w:p w14:paraId="0601FABB" w14:textId="77777777" w:rsidR="003E57A4" w:rsidRPr="003E57A4" w:rsidRDefault="003E57A4" w:rsidP="007C6916">
            <w:r w:rsidRPr="003E57A4">
              <w:t>用户性别</w:t>
            </w:r>
          </w:p>
        </w:tc>
        <w:tc>
          <w:tcPr>
            <w:tcW w:w="0" w:type="auto"/>
            <w:hideMark/>
          </w:tcPr>
          <w:p w14:paraId="14FC9D65" w14:textId="77777777" w:rsidR="003E57A4" w:rsidRPr="003E57A4" w:rsidRDefault="003E57A4" w:rsidP="007C6916">
            <w:r w:rsidRPr="003E57A4">
              <w:t>String</w:t>
            </w:r>
          </w:p>
        </w:tc>
        <w:tc>
          <w:tcPr>
            <w:tcW w:w="0" w:type="auto"/>
            <w:hideMark/>
          </w:tcPr>
          <w:p w14:paraId="3A2EEDC7" w14:textId="77777777" w:rsidR="003E57A4" w:rsidRPr="003E57A4" w:rsidRDefault="003E57A4" w:rsidP="007C6916">
            <w:r w:rsidRPr="003E57A4">
              <w:t>是</w:t>
            </w:r>
          </w:p>
        </w:tc>
        <w:tc>
          <w:tcPr>
            <w:tcW w:w="0" w:type="auto"/>
            <w:hideMark/>
          </w:tcPr>
          <w:p w14:paraId="3564CD13" w14:textId="77777777" w:rsidR="003E57A4" w:rsidRPr="003E57A4" w:rsidRDefault="003E57A4" w:rsidP="007C6916">
            <w:r w:rsidRPr="003E57A4">
              <w:t>用户的性别信息 可选值：男/女/未知</w:t>
            </w:r>
          </w:p>
        </w:tc>
      </w:tr>
    </w:tbl>
    <w:p w14:paraId="3E82E65E" w14:textId="77777777" w:rsidR="004C47D1" w:rsidRDefault="004C47D1" w:rsidP="004C47D1">
      <w:pPr>
        <w:pStyle w:val="3"/>
      </w:pPr>
      <w:bookmarkStart w:id="40" w:name="_Toc23774455"/>
      <w:r>
        <w:rPr>
          <w:rFonts w:hint="eastAsia"/>
        </w:rPr>
        <w:t>响应</w:t>
      </w:r>
      <w:bookmarkEnd w:id="40"/>
    </w:p>
    <w:p w14:paraId="3ECC8A0D" w14:textId="77777777" w:rsid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6872D9EA" w14:textId="77777777" w:rsidTr="00270225">
        <w:tc>
          <w:tcPr>
            <w:tcW w:w="8296" w:type="dxa"/>
          </w:tcPr>
          <w:p w14:paraId="2BBB091B" w14:textId="77777777" w:rsidR="00256525" w:rsidRDefault="00256525" w:rsidP="00256525">
            <w:r>
              <w:t>{</w:t>
            </w:r>
          </w:p>
          <w:p w14:paraId="4159093B" w14:textId="77777777" w:rsidR="00256525" w:rsidRDefault="00256525" w:rsidP="00256525">
            <w:r>
              <w:t xml:space="preserve">    "status": "success",</w:t>
            </w:r>
          </w:p>
          <w:p w14:paraId="0FC3EDA9" w14:textId="77777777" w:rsidR="00256525" w:rsidRDefault="00256525" w:rsidP="00256525">
            <w:r>
              <w:t xml:space="preserve">    "desc": "成功",</w:t>
            </w:r>
          </w:p>
          <w:p w14:paraId="6A811BF9" w14:textId="77777777" w:rsidR="00256525" w:rsidRDefault="00256525" w:rsidP="0025652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</w:t>
            </w:r>
          </w:p>
          <w:p w14:paraId="47D8EFC3" w14:textId="761B0668" w:rsidR="004C47D1" w:rsidRDefault="00256525" w:rsidP="00256525">
            <w:r>
              <w:t>}</w:t>
            </w:r>
          </w:p>
        </w:tc>
      </w:tr>
    </w:tbl>
    <w:p w14:paraId="191ECA31" w14:textId="77777777" w:rsidR="004C47D1" w:rsidRDefault="004C47D1" w:rsidP="004C47D1"/>
    <w:p w14:paraId="4D3F67A8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6CA6BED1" w14:textId="77777777" w:rsidTr="00270225">
        <w:tc>
          <w:tcPr>
            <w:tcW w:w="8296" w:type="dxa"/>
          </w:tcPr>
          <w:p w14:paraId="5F5992A1" w14:textId="77777777" w:rsidR="00256525" w:rsidRDefault="00256525" w:rsidP="00256525">
            <w:r>
              <w:t>{</w:t>
            </w:r>
          </w:p>
          <w:p w14:paraId="0A5B0B73" w14:textId="77777777" w:rsidR="00256525" w:rsidRDefault="00256525" w:rsidP="00256525">
            <w:r>
              <w:t xml:space="preserve">    "status": "fail",</w:t>
            </w:r>
          </w:p>
          <w:p w14:paraId="61D2EFE6" w14:textId="77777777" w:rsidR="00256525" w:rsidRDefault="00256525" w:rsidP="00256525">
            <w:r>
              <w:t xml:space="preserve">    "desc": "账号信息更新失败",</w:t>
            </w:r>
          </w:p>
          <w:p w14:paraId="744A4270" w14:textId="77777777" w:rsidR="00256525" w:rsidRDefault="00256525" w:rsidP="00256525">
            <w:r>
              <w:lastRenderedPageBreak/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201"</w:t>
            </w:r>
          </w:p>
          <w:p w14:paraId="1478782B" w14:textId="5FE3B481" w:rsidR="004C47D1" w:rsidRDefault="00256525" w:rsidP="00256525">
            <w:r>
              <w:t>}</w:t>
            </w:r>
          </w:p>
        </w:tc>
      </w:tr>
    </w:tbl>
    <w:p w14:paraId="06E2E17B" w14:textId="77777777" w:rsidR="009F720C" w:rsidRDefault="009F720C" w:rsidP="009F720C">
      <w:pPr>
        <w:pStyle w:val="2"/>
      </w:pPr>
      <w:bookmarkStart w:id="41" w:name="_Toc23774456"/>
      <w:r>
        <w:rPr>
          <w:rFonts w:hint="eastAsia"/>
        </w:rPr>
        <w:lastRenderedPageBreak/>
        <w:t>获取账户信息</w:t>
      </w:r>
      <w:bookmarkEnd w:id="41"/>
    </w:p>
    <w:p w14:paraId="0CA389A0" w14:textId="005CE5A7" w:rsidR="004C47D1" w:rsidRDefault="004C47D1" w:rsidP="004C47D1">
      <w:pPr>
        <w:pStyle w:val="3"/>
      </w:pPr>
      <w:bookmarkStart w:id="42" w:name="_Toc23774457"/>
      <w:r>
        <w:rPr>
          <w:rFonts w:hint="eastAsia"/>
        </w:rPr>
        <w:t>接口地址</w:t>
      </w:r>
      <w:bookmarkEnd w:id="4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4B11B433" w14:textId="77777777" w:rsidTr="00270225">
        <w:tc>
          <w:tcPr>
            <w:tcW w:w="8296" w:type="dxa"/>
          </w:tcPr>
          <w:p w14:paraId="78E3827B" w14:textId="4F61E2DA" w:rsidR="004C47D1" w:rsidRDefault="00C62201" w:rsidP="00270225">
            <w:r w:rsidRPr="00C62201">
              <w:t>/user/</w:t>
            </w:r>
            <w:proofErr w:type="spellStart"/>
            <w:r w:rsidRPr="00C62201">
              <w:t>info?v</w:t>
            </w:r>
            <w:proofErr w:type="spellEnd"/>
            <w:r w:rsidRPr="00C62201">
              <w:t>=1.0&amp;t=20190927000000</w:t>
            </w:r>
          </w:p>
        </w:tc>
      </w:tr>
    </w:tbl>
    <w:p w14:paraId="4C4CF356" w14:textId="443F72F7" w:rsidR="004C47D1" w:rsidRDefault="004C47D1" w:rsidP="004C47D1">
      <w:pPr>
        <w:pStyle w:val="3"/>
      </w:pPr>
      <w:bookmarkStart w:id="43" w:name="_Toc23774458"/>
      <w:r>
        <w:rPr>
          <w:rFonts w:hint="eastAsia"/>
        </w:rPr>
        <w:t>功能说明</w:t>
      </w:r>
      <w:bookmarkEnd w:id="43"/>
    </w:p>
    <w:p w14:paraId="512A3776" w14:textId="6D0013C1" w:rsidR="00A4015F" w:rsidRPr="00A4015F" w:rsidRDefault="00A4015F" w:rsidP="00A4015F">
      <w:r>
        <w:rPr>
          <w:rStyle w:val="md-plain"/>
          <w:rFonts w:ascii="Open Sans" w:hAnsi="Open Sans" w:cs="Open Sans"/>
          <w:color w:val="333333"/>
        </w:rPr>
        <w:t>用于获取用户账号信息。</w:t>
      </w:r>
    </w:p>
    <w:p w14:paraId="3F20026F" w14:textId="5E8512FA" w:rsidR="004C47D1" w:rsidRDefault="004C47D1" w:rsidP="004C47D1">
      <w:pPr>
        <w:pStyle w:val="3"/>
      </w:pPr>
      <w:bookmarkStart w:id="44" w:name="_Toc23774459"/>
      <w:r>
        <w:rPr>
          <w:rFonts w:hint="eastAsia"/>
        </w:rPr>
        <w:t>请求</w:t>
      </w:r>
      <w:bookmarkEnd w:id="4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EE" w14:paraId="4066B239" w14:textId="77777777" w:rsidTr="003F6FEE">
        <w:tc>
          <w:tcPr>
            <w:tcW w:w="8296" w:type="dxa"/>
          </w:tcPr>
          <w:p w14:paraId="660AA2E8" w14:textId="77777777" w:rsidR="003F6FEE" w:rsidRDefault="003F6FEE" w:rsidP="003F6FEE">
            <w:r>
              <w:t>{</w:t>
            </w:r>
          </w:p>
          <w:p w14:paraId="411882D6" w14:textId="77777777" w:rsidR="003F6FEE" w:rsidRDefault="003F6FEE" w:rsidP="003F6FEE">
            <w:r>
              <w:t xml:space="preserve">    "base": {</w:t>
            </w:r>
          </w:p>
          <w:p w14:paraId="64601C70" w14:textId="77777777" w:rsidR="003F6FEE" w:rsidRDefault="003F6FEE" w:rsidP="003F6FEE">
            <w:r>
              <w:t xml:space="preserve">    }</w:t>
            </w:r>
          </w:p>
          <w:p w14:paraId="5ADF37A6" w14:textId="562FE694" w:rsidR="003F6FEE" w:rsidRDefault="003F6FEE" w:rsidP="003F6FEE">
            <w:r>
              <w:t>}</w:t>
            </w:r>
          </w:p>
        </w:tc>
      </w:tr>
    </w:tbl>
    <w:p w14:paraId="43E3FE91" w14:textId="77777777" w:rsidR="00E12A31" w:rsidRPr="003E57A4" w:rsidRDefault="00E12A31" w:rsidP="00E12A31">
      <w:r w:rsidRPr="003E57A4">
        <w:t>param节点参数说明：</w:t>
      </w:r>
    </w:p>
    <w:p w14:paraId="3235F27D" w14:textId="5638F460" w:rsidR="003F6FEE" w:rsidRPr="00E12A31" w:rsidRDefault="00CA2017" w:rsidP="003F6FEE">
      <w:r>
        <w:rPr>
          <w:rFonts w:hint="eastAsia"/>
        </w:rPr>
        <w:t>无参数</w:t>
      </w:r>
    </w:p>
    <w:p w14:paraId="4A0A399C" w14:textId="77777777" w:rsidR="004C47D1" w:rsidRDefault="004C47D1" w:rsidP="004C47D1">
      <w:pPr>
        <w:pStyle w:val="3"/>
      </w:pPr>
      <w:bookmarkStart w:id="45" w:name="_Toc23774460"/>
      <w:r>
        <w:rPr>
          <w:rFonts w:hint="eastAsia"/>
        </w:rPr>
        <w:t>响应</w:t>
      </w:r>
      <w:bookmarkEnd w:id="45"/>
    </w:p>
    <w:p w14:paraId="0550F4FC" w14:textId="77777777" w:rsid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770583BF" w14:textId="77777777" w:rsidTr="00270225">
        <w:tc>
          <w:tcPr>
            <w:tcW w:w="8296" w:type="dxa"/>
          </w:tcPr>
          <w:p w14:paraId="15141DD9" w14:textId="77777777" w:rsidR="00BD1263" w:rsidRDefault="00BD1263" w:rsidP="00BD1263">
            <w:r>
              <w:t>{</w:t>
            </w:r>
          </w:p>
          <w:p w14:paraId="3FC9D1A4" w14:textId="77777777" w:rsidR="00BD1263" w:rsidRDefault="00BD1263" w:rsidP="00BD1263">
            <w:r>
              <w:t xml:space="preserve">    "status": "success",</w:t>
            </w:r>
          </w:p>
          <w:p w14:paraId="3C7C692E" w14:textId="77777777" w:rsidR="00BD1263" w:rsidRDefault="00BD1263" w:rsidP="00BD1263">
            <w:r>
              <w:t xml:space="preserve">    "desc": "成功",</w:t>
            </w:r>
          </w:p>
          <w:p w14:paraId="0BDBD312" w14:textId="77777777" w:rsidR="00BD1263" w:rsidRDefault="00BD1263" w:rsidP="00BD1263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,</w:t>
            </w:r>
          </w:p>
          <w:p w14:paraId="0B3D065A" w14:textId="77777777" w:rsidR="00BD1263" w:rsidRDefault="00BD1263" w:rsidP="00BD1263">
            <w:r>
              <w:t xml:space="preserve">    "status": "success",</w:t>
            </w:r>
          </w:p>
          <w:p w14:paraId="3F294FA3" w14:textId="77777777" w:rsidR="00BD1263" w:rsidRDefault="00BD1263" w:rsidP="00BD1263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,</w:t>
            </w:r>
          </w:p>
          <w:p w14:paraId="2EE0E8BF" w14:textId="77777777" w:rsidR="00BD1263" w:rsidRDefault="00BD1263" w:rsidP="00BD1263">
            <w:r>
              <w:t xml:space="preserve">    "desc": "成功",</w:t>
            </w:r>
          </w:p>
          <w:p w14:paraId="054DBAA3" w14:textId="77777777" w:rsidR="00BD1263" w:rsidRDefault="00BD1263" w:rsidP="00BD1263">
            <w:r>
              <w:t xml:space="preserve">    "result": {</w:t>
            </w:r>
          </w:p>
          <w:p w14:paraId="11FDAB20" w14:textId="77777777" w:rsidR="00BD1263" w:rsidRDefault="00BD1263" w:rsidP="00BD1263">
            <w:r>
              <w:t xml:space="preserve">        "</w:t>
            </w:r>
            <w:proofErr w:type="spellStart"/>
            <w:r>
              <w:t>logintype</w:t>
            </w:r>
            <w:proofErr w:type="spellEnd"/>
            <w:r>
              <w:t>": "0",</w:t>
            </w:r>
          </w:p>
          <w:p w14:paraId="4B9AAF09" w14:textId="77777777" w:rsidR="00BD1263" w:rsidRDefault="00BD1263" w:rsidP="00BD1263">
            <w:r>
              <w:t xml:space="preserve">        "</w:t>
            </w:r>
            <w:proofErr w:type="spellStart"/>
            <w:r>
              <w:t>userinfo</w:t>
            </w:r>
            <w:proofErr w:type="spellEnd"/>
            <w:r>
              <w:t>": {</w:t>
            </w:r>
          </w:p>
          <w:p w14:paraId="0839BFE5" w14:textId="77777777" w:rsidR="00BD1263" w:rsidRDefault="00BD1263" w:rsidP="00BD1263">
            <w:r>
              <w:t xml:space="preserve">            "nickname": "</w:t>
            </w:r>
            <w:proofErr w:type="spellStart"/>
            <w:r>
              <w:t>hjs</w:t>
            </w:r>
            <w:proofErr w:type="spellEnd"/>
            <w:r>
              <w:t>",</w:t>
            </w:r>
          </w:p>
          <w:p w14:paraId="2A835C94" w14:textId="77777777" w:rsidR="00BD1263" w:rsidRDefault="00BD1263" w:rsidP="00BD1263">
            <w:r>
              <w:t xml:space="preserve">            "</w:t>
            </w:r>
            <w:proofErr w:type="spellStart"/>
            <w:r>
              <w:t>headurl</w:t>
            </w:r>
            <w:proofErr w:type="spellEnd"/>
            <w:r>
              <w:t>": "https://iflybuds.oss-cn-hangzhou.aliyuncs.com/oss/iflybuds/headimage/541765a7c1de413a9191a066aa43c203/541765a7c1de413a9191a066aa43c203.jpeg",</w:t>
            </w:r>
          </w:p>
          <w:p w14:paraId="0C836FF0" w14:textId="77777777" w:rsidR="00BD1263" w:rsidRDefault="00BD1263" w:rsidP="00BD1263">
            <w:r>
              <w:t xml:space="preserve">            "caller": "18056004610",</w:t>
            </w:r>
          </w:p>
          <w:p w14:paraId="2969F952" w14:textId="77777777" w:rsidR="00BD1263" w:rsidRDefault="00BD1263" w:rsidP="00BD1263">
            <w:r>
              <w:lastRenderedPageBreak/>
              <w:t xml:space="preserve">            "sex": "未知"</w:t>
            </w:r>
          </w:p>
          <w:p w14:paraId="618E7BEE" w14:textId="77777777" w:rsidR="00BD1263" w:rsidRDefault="00BD1263" w:rsidP="00BD1263">
            <w:r>
              <w:t xml:space="preserve">        }</w:t>
            </w:r>
          </w:p>
          <w:p w14:paraId="32353BB1" w14:textId="77777777" w:rsidR="00BD1263" w:rsidRDefault="00BD1263" w:rsidP="00BD1263">
            <w:r>
              <w:t xml:space="preserve">    }</w:t>
            </w:r>
          </w:p>
          <w:p w14:paraId="0DD31CD3" w14:textId="3F3FD429" w:rsidR="004C47D1" w:rsidRDefault="00BD1263" w:rsidP="00BD1263">
            <w:r>
              <w:t>}</w:t>
            </w:r>
          </w:p>
        </w:tc>
      </w:tr>
    </w:tbl>
    <w:p w14:paraId="6582F7A8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4D951134" w14:textId="77777777" w:rsidTr="00270225">
        <w:tc>
          <w:tcPr>
            <w:tcW w:w="8296" w:type="dxa"/>
          </w:tcPr>
          <w:p w14:paraId="22A07704" w14:textId="77777777" w:rsidR="00D754FD" w:rsidRDefault="00D754FD" w:rsidP="00D754FD">
            <w:pPr>
              <w:pStyle w:val="a8"/>
            </w:pPr>
            <w:r>
              <w:t>{</w:t>
            </w:r>
          </w:p>
          <w:p w14:paraId="010288C2" w14:textId="77777777" w:rsidR="00D754FD" w:rsidRDefault="00D754FD" w:rsidP="00D754FD">
            <w:pPr>
              <w:pStyle w:val="a8"/>
            </w:pPr>
            <w:r>
              <w:t xml:space="preserve">    "status": "fail",</w:t>
            </w:r>
          </w:p>
          <w:p w14:paraId="594525B5" w14:textId="77777777" w:rsidR="00D754FD" w:rsidRDefault="00D754FD" w:rsidP="00D754FD">
            <w:pPr>
              <w:pStyle w:val="a8"/>
            </w:pPr>
            <w:r>
              <w:t xml:space="preserve">    "desc": "后台异常",</w:t>
            </w:r>
          </w:p>
          <w:p w14:paraId="4CC4898A" w14:textId="77777777" w:rsidR="00D754FD" w:rsidRDefault="00D754FD" w:rsidP="00D754FD">
            <w:pPr>
              <w:pStyle w:val="a8"/>
            </w:pPr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1"</w:t>
            </w:r>
          </w:p>
          <w:p w14:paraId="6C63D952" w14:textId="4F20B23F" w:rsidR="004C47D1" w:rsidRDefault="00D754FD" w:rsidP="00D754FD">
            <w:pPr>
              <w:pStyle w:val="a8"/>
            </w:pPr>
            <w:r>
              <w:t>}</w:t>
            </w:r>
          </w:p>
        </w:tc>
      </w:tr>
      <w:tr w:rsidR="00D754FD" w14:paraId="37011D56" w14:textId="77777777" w:rsidTr="00270225">
        <w:tc>
          <w:tcPr>
            <w:tcW w:w="8296" w:type="dxa"/>
          </w:tcPr>
          <w:p w14:paraId="6BDFD85E" w14:textId="77777777" w:rsidR="00D754FD" w:rsidRDefault="00D754FD" w:rsidP="00D754FD">
            <w:pPr>
              <w:pStyle w:val="a8"/>
            </w:pPr>
            <w:r>
              <w:t>{</w:t>
            </w:r>
          </w:p>
          <w:p w14:paraId="057C716F" w14:textId="77777777" w:rsidR="00D754FD" w:rsidRDefault="00D754FD" w:rsidP="00D754FD">
            <w:pPr>
              <w:pStyle w:val="a8"/>
            </w:pPr>
            <w:r>
              <w:t xml:space="preserve">    "status": "fail",</w:t>
            </w:r>
          </w:p>
          <w:p w14:paraId="1218565D" w14:textId="77777777" w:rsidR="00D754FD" w:rsidRDefault="00D754FD" w:rsidP="00D754FD">
            <w:pPr>
              <w:pStyle w:val="a8"/>
            </w:pPr>
            <w:r>
              <w:t xml:space="preserve">    "desc": "token已过期",</w:t>
            </w:r>
          </w:p>
          <w:p w14:paraId="4AB5F99D" w14:textId="77777777" w:rsidR="00D754FD" w:rsidRDefault="00D754FD" w:rsidP="00D754FD">
            <w:pPr>
              <w:pStyle w:val="a8"/>
            </w:pPr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6"</w:t>
            </w:r>
          </w:p>
          <w:p w14:paraId="53E5EEA5" w14:textId="4235CEFB" w:rsidR="00D754FD" w:rsidRDefault="00D754FD" w:rsidP="00D754FD">
            <w:pPr>
              <w:pStyle w:val="a8"/>
            </w:pPr>
            <w:r>
              <w:t>}</w:t>
            </w:r>
          </w:p>
        </w:tc>
      </w:tr>
    </w:tbl>
    <w:p w14:paraId="0A999B04" w14:textId="3DB73AC1" w:rsidR="00EC2F64" w:rsidRPr="00EC2F64" w:rsidRDefault="00EC2F64" w:rsidP="00EC2F64">
      <w:r w:rsidRPr="00EC2F64">
        <w:t>result参数说明：</w:t>
      </w:r>
    </w:p>
    <w:tbl>
      <w:tblPr>
        <w:tblStyle w:val="a9"/>
        <w:tblW w:w="8359" w:type="dxa"/>
        <w:tblLook w:val="04A0" w:firstRow="1" w:lastRow="0" w:firstColumn="1" w:lastColumn="0" w:noHBand="0" w:noVBand="1"/>
      </w:tblPr>
      <w:tblGrid>
        <w:gridCol w:w="426"/>
        <w:gridCol w:w="1129"/>
        <w:gridCol w:w="1275"/>
        <w:gridCol w:w="993"/>
        <w:gridCol w:w="1134"/>
        <w:gridCol w:w="3402"/>
      </w:tblGrid>
      <w:tr w:rsidR="00EC2F64" w:rsidRPr="00EC2F64" w14:paraId="77C95A5A" w14:textId="77777777" w:rsidTr="00EC2F64">
        <w:trPr>
          <w:trHeight w:val="300"/>
        </w:trPr>
        <w:tc>
          <w:tcPr>
            <w:tcW w:w="1555" w:type="dxa"/>
            <w:gridSpan w:val="2"/>
            <w:hideMark/>
          </w:tcPr>
          <w:p w14:paraId="7CF78B26" w14:textId="77777777" w:rsidR="00EC2F64" w:rsidRPr="00EC2F64" w:rsidRDefault="00EC2F64" w:rsidP="00EC2F64">
            <w:r w:rsidRPr="00EC2F64">
              <w:rPr>
                <w:rFonts w:hint="eastAsia"/>
              </w:rPr>
              <w:t>参数名称</w:t>
            </w:r>
          </w:p>
        </w:tc>
        <w:tc>
          <w:tcPr>
            <w:tcW w:w="1275" w:type="dxa"/>
            <w:hideMark/>
          </w:tcPr>
          <w:p w14:paraId="3FA22086" w14:textId="77777777" w:rsidR="00EC2F64" w:rsidRPr="00EC2F64" w:rsidRDefault="00EC2F64" w:rsidP="00EC2F64">
            <w:r w:rsidRPr="00EC2F64">
              <w:rPr>
                <w:rFonts w:hint="eastAsia"/>
              </w:rPr>
              <w:t>参数说明</w:t>
            </w:r>
          </w:p>
        </w:tc>
        <w:tc>
          <w:tcPr>
            <w:tcW w:w="993" w:type="dxa"/>
            <w:hideMark/>
          </w:tcPr>
          <w:p w14:paraId="49C687ED" w14:textId="77777777" w:rsidR="00EC2F64" w:rsidRPr="00EC2F64" w:rsidRDefault="00EC2F64" w:rsidP="00EC2F64">
            <w:r w:rsidRPr="00EC2F64">
              <w:rPr>
                <w:rFonts w:hint="eastAsia"/>
              </w:rPr>
              <w:t>类型 </w:t>
            </w:r>
          </w:p>
        </w:tc>
        <w:tc>
          <w:tcPr>
            <w:tcW w:w="1134" w:type="dxa"/>
            <w:hideMark/>
          </w:tcPr>
          <w:p w14:paraId="6059615E" w14:textId="77777777" w:rsidR="00EC2F64" w:rsidRPr="00EC2F64" w:rsidRDefault="00EC2F64" w:rsidP="00EC2F64">
            <w:r w:rsidRPr="00EC2F64">
              <w:rPr>
                <w:rFonts w:hint="eastAsia"/>
              </w:rPr>
              <w:t>内容为空</w:t>
            </w:r>
          </w:p>
        </w:tc>
        <w:tc>
          <w:tcPr>
            <w:tcW w:w="3402" w:type="dxa"/>
            <w:hideMark/>
          </w:tcPr>
          <w:p w14:paraId="5FF93DEB" w14:textId="77777777" w:rsidR="00EC2F64" w:rsidRPr="00EC2F64" w:rsidRDefault="00EC2F64" w:rsidP="00EC2F64">
            <w:r w:rsidRPr="00EC2F64">
              <w:rPr>
                <w:rFonts w:hint="eastAsia"/>
              </w:rPr>
              <w:t>  备注</w:t>
            </w:r>
          </w:p>
        </w:tc>
      </w:tr>
      <w:tr w:rsidR="00EC2F64" w:rsidRPr="00EC2F64" w14:paraId="2AAB6D96" w14:textId="77777777" w:rsidTr="00EC2F64">
        <w:trPr>
          <w:trHeight w:val="555"/>
        </w:trPr>
        <w:tc>
          <w:tcPr>
            <w:tcW w:w="1555" w:type="dxa"/>
            <w:gridSpan w:val="2"/>
            <w:hideMark/>
          </w:tcPr>
          <w:p w14:paraId="029C23D0" w14:textId="77777777" w:rsidR="00EC2F64" w:rsidRPr="00EC2F64" w:rsidRDefault="00EC2F64" w:rsidP="00EC2F64">
            <w:proofErr w:type="spellStart"/>
            <w:r w:rsidRPr="00EC2F64">
              <w:rPr>
                <w:rFonts w:hint="eastAsia"/>
              </w:rPr>
              <w:t>logintype</w:t>
            </w:r>
            <w:proofErr w:type="spellEnd"/>
          </w:p>
        </w:tc>
        <w:tc>
          <w:tcPr>
            <w:tcW w:w="1275" w:type="dxa"/>
            <w:hideMark/>
          </w:tcPr>
          <w:p w14:paraId="3B169271" w14:textId="77777777" w:rsidR="00EC2F64" w:rsidRPr="00EC2F64" w:rsidRDefault="00EC2F64" w:rsidP="00EC2F64">
            <w:r w:rsidRPr="00EC2F64">
              <w:rPr>
                <w:rFonts w:hint="eastAsia"/>
              </w:rPr>
              <w:t>登录方式</w:t>
            </w:r>
          </w:p>
        </w:tc>
        <w:tc>
          <w:tcPr>
            <w:tcW w:w="993" w:type="dxa"/>
            <w:hideMark/>
          </w:tcPr>
          <w:p w14:paraId="6BFCD583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5D97F8FA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2A37685C" w14:textId="77777777" w:rsidR="00EC2F64" w:rsidRPr="00EC2F64" w:rsidRDefault="00EC2F64" w:rsidP="00EC2F64">
            <w:r w:rsidRPr="00EC2F64">
              <w:rPr>
                <w:rFonts w:hint="eastAsia"/>
              </w:rPr>
              <w:t>0：手机号验证码登录 1：</w:t>
            </w:r>
            <w:proofErr w:type="gramStart"/>
            <w:r w:rsidRPr="00EC2F64">
              <w:rPr>
                <w:rFonts w:hint="eastAsia"/>
              </w:rPr>
              <w:t>微信授权</w:t>
            </w:r>
            <w:proofErr w:type="gramEnd"/>
            <w:r w:rsidRPr="00EC2F64">
              <w:rPr>
                <w:rFonts w:hint="eastAsia"/>
              </w:rPr>
              <w:t>登录</w:t>
            </w:r>
          </w:p>
        </w:tc>
      </w:tr>
      <w:tr w:rsidR="00EC2F64" w:rsidRPr="00EC2F64" w14:paraId="23093694" w14:textId="77777777" w:rsidTr="00EC2F64">
        <w:trPr>
          <w:trHeight w:val="300"/>
        </w:trPr>
        <w:tc>
          <w:tcPr>
            <w:tcW w:w="1555" w:type="dxa"/>
            <w:gridSpan w:val="2"/>
            <w:hideMark/>
          </w:tcPr>
          <w:p w14:paraId="0D97D702" w14:textId="77777777" w:rsidR="00EC2F64" w:rsidRPr="00EC2F64" w:rsidRDefault="00EC2F64" w:rsidP="00EC2F64">
            <w:proofErr w:type="spellStart"/>
            <w:r w:rsidRPr="00EC2F64">
              <w:rPr>
                <w:rFonts w:hint="eastAsia"/>
              </w:rPr>
              <w:t>userinfo</w:t>
            </w:r>
            <w:proofErr w:type="spellEnd"/>
          </w:p>
        </w:tc>
        <w:tc>
          <w:tcPr>
            <w:tcW w:w="1275" w:type="dxa"/>
            <w:hideMark/>
          </w:tcPr>
          <w:p w14:paraId="15200E18" w14:textId="77777777" w:rsidR="00EC2F64" w:rsidRPr="00EC2F64" w:rsidRDefault="00EC2F64" w:rsidP="00EC2F64">
            <w:r w:rsidRPr="00EC2F64">
              <w:rPr>
                <w:rFonts w:hint="eastAsia"/>
              </w:rPr>
              <w:t>用户信息</w:t>
            </w:r>
          </w:p>
        </w:tc>
        <w:tc>
          <w:tcPr>
            <w:tcW w:w="993" w:type="dxa"/>
            <w:hideMark/>
          </w:tcPr>
          <w:p w14:paraId="09C96233" w14:textId="77777777" w:rsidR="00EC2F64" w:rsidRPr="00EC2F64" w:rsidRDefault="00EC2F64" w:rsidP="00EC2F64">
            <w:r w:rsidRPr="00EC2F64">
              <w:rPr>
                <w:rFonts w:hint="eastAsia"/>
              </w:rPr>
              <w:t>Object</w:t>
            </w:r>
          </w:p>
        </w:tc>
        <w:tc>
          <w:tcPr>
            <w:tcW w:w="1134" w:type="dxa"/>
            <w:hideMark/>
          </w:tcPr>
          <w:p w14:paraId="0DC8E9D7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6FBF9021" w14:textId="77777777" w:rsidR="00EC2F64" w:rsidRPr="00EC2F64" w:rsidRDefault="00EC2F64" w:rsidP="00EC2F64">
            <w:r w:rsidRPr="00EC2F64">
              <w:rPr>
                <w:rFonts w:hint="eastAsia"/>
              </w:rPr>
              <w:t xml:space="preserve">　</w:t>
            </w:r>
          </w:p>
        </w:tc>
      </w:tr>
      <w:tr w:rsidR="00EC2F64" w:rsidRPr="00EC2F64" w14:paraId="14220759" w14:textId="77777777" w:rsidTr="002D6F15">
        <w:trPr>
          <w:trHeight w:val="594"/>
        </w:trPr>
        <w:tc>
          <w:tcPr>
            <w:tcW w:w="426" w:type="dxa"/>
            <w:vMerge w:val="restart"/>
            <w:hideMark/>
          </w:tcPr>
          <w:p w14:paraId="337F9785" w14:textId="77777777" w:rsidR="00EC2F64" w:rsidRPr="00EC2F64" w:rsidRDefault="00EC2F64" w:rsidP="00EC2F64">
            <w:r w:rsidRPr="00EC2F64">
              <w:rPr>
                <w:rFonts w:hint="eastAsia"/>
              </w:rPr>
              <w:t xml:space="preserve">　</w:t>
            </w:r>
          </w:p>
        </w:tc>
        <w:tc>
          <w:tcPr>
            <w:tcW w:w="1129" w:type="dxa"/>
            <w:hideMark/>
          </w:tcPr>
          <w:p w14:paraId="40E4954B" w14:textId="77777777" w:rsidR="00EC2F64" w:rsidRPr="00EC2F64" w:rsidRDefault="00EC2F64" w:rsidP="00EC2F64">
            <w:r w:rsidRPr="00EC2F64">
              <w:rPr>
                <w:rFonts w:hint="eastAsia"/>
              </w:rPr>
              <w:t>nickname</w:t>
            </w:r>
          </w:p>
        </w:tc>
        <w:tc>
          <w:tcPr>
            <w:tcW w:w="1275" w:type="dxa"/>
            <w:hideMark/>
          </w:tcPr>
          <w:p w14:paraId="1C403F22" w14:textId="77777777" w:rsidR="00EC2F64" w:rsidRPr="00EC2F64" w:rsidRDefault="00EC2F64" w:rsidP="00EC2F64">
            <w:r w:rsidRPr="00EC2F64">
              <w:rPr>
                <w:rFonts w:hint="eastAsia"/>
              </w:rPr>
              <w:t>用户昵称</w:t>
            </w:r>
          </w:p>
        </w:tc>
        <w:tc>
          <w:tcPr>
            <w:tcW w:w="993" w:type="dxa"/>
            <w:hideMark/>
          </w:tcPr>
          <w:p w14:paraId="67C2A981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31EDB5DF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0766F718" w14:textId="77777777" w:rsidR="00EC2F64" w:rsidRPr="00EC2F64" w:rsidRDefault="00EC2F64" w:rsidP="00EC2F64">
            <w:r w:rsidRPr="00EC2F64">
              <w:rPr>
                <w:rFonts w:hint="eastAsia"/>
              </w:rPr>
              <w:t>手机号登录时默认是手机号，</w:t>
            </w:r>
            <w:proofErr w:type="gramStart"/>
            <w:r w:rsidRPr="00EC2F64">
              <w:rPr>
                <w:rFonts w:hint="eastAsia"/>
              </w:rPr>
              <w:t>微信登录</w:t>
            </w:r>
            <w:proofErr w:type="gramEnd"/>
            <w:r w:rsidRPr="00EC2F64">
              <w:rPr>
                <w:rFonts w:hint="eastAsia"/>
              </w:rPr>
              <w:t>默认是</w:t>
            </w:r>
            <w:proofErr w:type="gramStart"/>
            <w:r w:rsidRPr="00EC2F64">
              <w:rPr>
                <w:rFonts w:hint="eastAsia"/>
              </w:rPr>
              <w:t>微信昵称</w:t>
            </w:r>
            <w:proofErr w:type="gramEnd"/>
            <w:r w:rsidRPr="00EC2F64">
              <w:rPr>
                <w:rFonts w:hint="eastAsia"/>
              </w:rPr>
              <w:t>。</w:t>
            </w:r>
          </w:p>
        </w:tc>
      </w:tr>
      <w:tr w:rsidR="00EC2F64" w:rsidRPr="00EC2F64" w14:paraId="3C0573AB" w14:textId="77777777" w:rsidTr="00EC2F64">
        <w:trPr>
          <w:trHeight w:val="300"/>
        </w:trPr>
        <w:tc>
          <w:tcPr>
            <w:tcW w:w="426" w:type="dxa"/>
            <w:vMerge/>
            <w:hideMark/>
          </w:tcPr>
          <w:p w14:paraId="78809A93" w14:textId="77777777" w:rsidR="00EC2F64" w:rsidRPr="00EC2F64" w:rsidRDefault="00EC2F64" w:rsidP="00EC2F64"/>
        </w:tc>
        <w:tc>
          <w:tcPr>
            <w:tcW w:w="1129" w:type="dxa"/>
            <w:hideMark/>
          </w:tcPr>
          <w:p w14:paraId="78B6F0E9" w14:textId="77777777" w:rsidR="00EC2F64" w:rsidRPr="00EC2F64" w:rsidRDefault="00EC2F64" w:rsidP="00EC2F64">
            <w:proofErr w:type="spellStart"/>
            <w:r w:rsidRPr="00EC2F64">
              <w:rPr>
                <w:rFonts w:hint="eastAsia"/>
              </w:rPr>
              <w:t>headurl</w:t>
            </w:r>
            <w:proofErr w:type="spellEnd"/>
          </w:p>
        </w:tc>
        <w:tc>
          <w:tcPr>
            <w:tcW w:w="1275" w:type="dxa"/>
            <w:hideMark/>
          </w:tcPr>
          <w:p w14:paraId="1D45100F" w14:textId="77777777" w:rsidR="00EC2F64" w:rsidRPr="00EC2F64" w:rsidRDefault="00EC2F64" w:rsidP="00EC2F64">
            <w:r w:rsidRPr="00EC2F64">
              <w:rPr>
                <w:rFonts w:hint="eastAsia"/>
              </w:rPr>
              <w:t>用户头像</w:t>
            </w:r>
          </w:p>
        </w:tc>
        <w:tc>
          <w:tcPr>
            <w:tcW w:w="993" w:type="dxa"/>
            <w:hideMark/>
          </w:tcPr>
          <w:p w14:paraId="7D85DB33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133725DF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45B496AE" w14:textId="77777777" w:rsidR="00EC2F64" w:rsidRPr="00EC2F64" w:rsidRDefault="00EC2F64" w:rsidP="00EC2F64">
            <w:r w:rsidRPr="00EC2F64">
              <w:rPr>
                <w:rFonts w:hint="eastAsia"/>
              </w:rPr>
              <w:t xml:space="preserve">　</w:t>
            </w:r>
          </w:p>
        </w:tc>
      </w:tr>
      <w:tr w:rsidR="00EC2F64" w:rsidRPr="00EC2F64" w14:paraId="45F5A6A1" w14:textId="77777777" w:rsidTr="00EC2F64">
        <w:trPr>
          <w:trHeight w:val="1095"/>
        </w:trPr>
        <w:tc>
          <w:tcPr>
            <w:tcW w:w="426" w:type="dxa"/>
            <w:vMerge/>
            <w:hideMark/>
          </w:tcPr>
          <w:p w14:paraId="38333486" w14:textId="77777777" w:rsidR="00EC2F64" w:rsidRPr="00EC2F64" w:rsidRDefault="00EC2F64" w:rsidP="00EC2F64"/>
        </w:tc>
        <w:tc>
          <w:tcPr>
            <w:tcW w:w="1129" w:type="dxa"/>
            <w:hideMark/>
          </w:tcPr>
          <w:p w14:paraId="1F72C482" w14:textId="77777777" w:rsidR="00EC2F64" w:rsidRPr="00EC2F64" w:rsidRDefault="00EC2F64" w:rsidP="00EC2F64">
            <w:r w:rsidRPr="00EC2F64">
              <w:rPr>
                <w:rFonts w:hint="eastAsia"/>
              </w:rPr>
              <w:t>caller</w:t>
            </w:r>
          </w:p>
        </w:tc>
        <w:tc>
          <w:tcPr>
            <w:tcW w:w="1275" w:type="dxa"/>
            <w:hideMark/>
          </w:tcPr>
          <w:p w14:paraId="10E9822D" w14:textId="77777777" w:rsidR="00EC2F64" w:rsidRPr="00EC2F64" w:rsidRDefault="00EC2F64" w:rsidP="00EC2F64">
            <w:r w:rsidRPr="00EC2F64">
              <w:rPr>
                <w:rFonts w:hint="eastAsia"/>
              </w:rPr>
              <w:t>手机号</w:t>
            </w:r>
          </w:p>
        </w:tc>
        <w:tc>
          <w:tcPr>
            <w:tcW w:w="993" w:type="dxa"/>
            <w:hideMark/>
          </w:tcPr>
          <w:p w14:paraId="6933AEBE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7EC3AA47" w14:textId="77777777" w:rsidR="00EC2F64" w:rsidRPr="00EC2F64" w:rsidRDefault="00EC2F64" w:rsidP="00EC2F64">
            <w:r w:rsidRPr="00EC2F64">
              <w:rPr>
                <w:rFonts w:hint="eastAsia"/>
              </w:rPr>
              <w:t>是</w:t>
            </w:r>
          </w:p>
        </w:tc>
        <w:tc>
          <w:tcPr>
            <w:tcW w:w="3402" w:type="dxa"/>
            <w:hideMark/>
          </w:tcPr>
          <w:p w14:paraId="33685E47" w14:textId="77777777" w:rsidR="00EC2F64" w:rsidRPr="00EC2F64" w:rsidRDefault="00EC2F64" w:rsidP="00EC2F64">
            <w:proofErr w:type="spellStart"/>
            <w:r w:rsidRPr="00EC2F64">
              <w:rPr>
                <w:rFonts w:hint="eastAsia"/>
              </w:rPr>
              <w:t>logintype</w:t>
            </w:r>
            <w:proofErr w:type="spellEnd"/>
            <w:r w:rsidRPr="00EC2F64">
              <w:rPr>
                <w:rFonts w:hint="eastAsia"/>
              </w:rPr>
              <w:t>=0时一定返回；</w:t>
            </w:r>
            <w:proofErr w:type="spellStart"/>
            <w:r w:rsidRPr="00EC2F64">
              <w:rPr>
                <w:rFonts w:hint="eastAsia"/>
              </w:rPr>
              <w:t>logintype</w:t>
            </w:r>
            <w:proofErr w:type="spellEnd"/>
            <w:r w:rsidRPr="00EC2F64">
              <w:rPr>
                <w:rFonts w:hint="eastAsia"/>
              </w:rPr>
              <w:t>=1且绑定了手机号，则该字段也返回；</w:t>
            </w:r>
          </w:p>
        </w:tc>
      </w:tr>
      <w:tr w:rsidR="00EC2F64" w:rsidRPr="00EC2F64" w14:paraId="68A973FC" w14:textId="77777777" w:rsidTr="001F1E81">
        <w:trPr>
          <w:trHeight w:val="667"/>
        </w:trPr>
        <w:tc>
          <w:tcPr>
            <w:tcW w:w="426" w:type="dxa"/>
            <w:vMerge/>
            <w:hideMark/>
          </w:tcPr>
          <w:p w14:paraId="7C064A59" w14:textId="77777777" w:rsidR="00EC2F64" w:rsidRPr="00EC2F64" w:rsidRDefault="00EC2F64" w:rsidP="00EC2F64"/>
        </w:tc>
        <w:tc>
          <w:tcPr>
            <w:tcW w:w="1129" w:type="dxa"/>
            <w:hideMark/>
          </w:tcPr>
          <w:p w14:paraId="185F2CB3" w14:textId="77777777" w:rsidR="00EC2F64" w:rsidRPr="00EC2F64" w:rsidRDefault="00EC2F64" w:rsidP="00EC2F64">
            <w:r w:rsidRPr="00EC2F64">
              <w:rPr>
                <w:rFonts w:hint="eastAsia"/>
              </w:rPr>
              <w:t>sex</w:t>
            </w:r>
          </w:p>
        </w:tc>
        <w:tc>
          <w:tcPr>
            <w:tcW w:w="1275" w:type="dxa"/>
            <w:hideMark/>
          </w:tcPr>
          <w:p w14:paraId="164285F4" w14:textId="77777777" w:rsidR="00EC2F64" w:rsidRPr="00EC2F64" w:rsidRDefault="00EC2F64" w:rsidP="00EC2F64">
            <w:r w:rsidRPr="00EC2F64">
              <w:rPr>
                <w:rFonts w:hint="eastAsia"/>
              </w:rPr>
              <w:t>性别</w:t>
            </w:r>
          </w:p>
        </w:tc>
        <w:tc>
          <w:tcPr>
            <w:tcW w:w="993" w:type="dxa"/>
            <w:hideMark/>
          </w:tcPr>
          <w:p w14:paraId="11199A97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1E4C4822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6F77F972" w14:textId="3DD0CDAE" w:rsidR="00EC2F64" w:rsidRPr="00EC2F64" w:rsidRDefault="00EC2F64" w:rsidP="00EC2F64">
            <w:r w:rsidRPr="00EC2F64">
              <w:rPr>
                <w:rFonts w:hint="eastAsia"/>
              </w:rPr>
              <w:t>枚举值，取值范围为：</w:t>
            </w:r>
            <w:r w:rsidR="001F1E81">
              <w:rPr>
                <w:rFonts w:hint="eastAsia"/>
              </w:rPr>
              <w:t>男/女/未知</w:t>
            </w:r>
          </w:p>
        </w:tc>
      </w:tr>
    </w:tbl>
    <w:p w14:paraId="2203BDBB" w14:textId="5D140B24" w:rsidR="00634AC5" w:rsidRDefault="00634AC5" w:rsidP="00634AC5">
      <w:pPr>
        <w:pStyle w:val="2"/>
      </w:pPr>
      <w:bookmarkStart w:id="46" w:name="_Toc23774461"/>
      <w:r>
        <w:rPr>
          <w:rFonts w:hint="eastAsia"/>
        </w:rPr>
        <w:t>绑定手机</w:t>
      </w:r>
      <w:r w:rsidR="0045322F">
        <w:rPr>
          <w:rFonts w:hint="eastAsia"/>
        </w:rPr>
        <w:t>号</w:t>
      </w:r>
      <w:bookmarkEnd w:id="46"/>
    </w:p>
    <w:p w14:paraId="3EF0EEBD" w14:textId="77777777" w:rsidR="004C47D1" w:rsidRDefault="004C47D1" w:rsidP="004C47D1">
      <w:pPr>
        <w:pStyle w:val="3"/>
      </w:pPr>
      <w:bookmarkStart w:id="47" w:name="_Toc23774462"/>
      <w:r>
        <w:rPr>
          <w:rFonts w:hint="eastAsia"/>
        </w:rPr>
        <w:t>接口地址</w:t>
      </w:r>
      <w:bookmarkEnd w:id="4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708C908B" w14:textId="77777777" w:rsidTr="00270225">
        <w:tc>
          <w:tcPr>
            <w:tcW w:w="8296" w:type="dxa"/>
          </w:tcPr>
          <w:p w14:paraId="3C03958A" w14:textId="4D65AEAF" w:rsidR="004C47D1" w:rsidRDefault="00DF0E3B" w:rsidP="00270225">
            <w:r w:rsidRPr="00DF0E3B">
              <w:t>/user/bind/</w:t>
            </w:r>
            <w:proofErr w:type="spellStart"/>
            <w:r w:rsidRPr="00DF0E3B">
              <w:t>caller?v</w:t>
            </w:r>
            <w:proofErr w:type="spellEnd"/>
            <w:r w:rsidRPr="00DF0E3B">
              <w:t>=1.0&amp;t=20190927000000</w:t>
            </w:r>
          </w:p>
        </w:tc>
      </w:tr>
    </w:tbl>
    <w:p w14:paraId="0E213506" w14:textId="0133F6E3" w:rsidR="004C47D1" w:rsidRDefault="004C47D1" w:rsidP="004C47D1">
      <w:pPr>
        <w:pStyle w:val="3"/>
      </w:pPr>
      <w:bookmarkStart w:id="48" w:name="_Toc23774463"/>
      <w:r>
        <w:rPr>
          <w:rFonts w:hint="eastAsia"/>
        </w:rPr>
        <w:t>功能说明</w:t>
      </w:r>
      <w:bookmarkEnd w:id="48"/>
    </w:p>
    <w:p w14:paraId="4193254D" w14:textId="3B3D0729" w:rsidR="0005409D" w:rsidRPr="0005409D" w:rsidRDefault="0005409D" w:rsidP="0005409D">
      <w:r>
        <w:rPr>
          <w:rStyle w:val="md-plain"/>
          <w:rFonts w:ascii="Open Sans" w:hAnsi="Open Sans" w:cs="Open Sans"/>
          <w:color w:val="333333"/>
        </w:rPr>
        <w:t>用于完成用户账号绑定手机号。</w:t>
      </w:r>
    </w:p>
    <w:p w14:paraId="2AFBEE5D" w14:textId="7D6CEB33" w:rsidR="004C47D1" w:rsidRDefault="004C47D1" w:rsidP="004C47D1">
      <w:pPr>
        <w:pStyle w:val="3"/>
      </w:pPr>
      <w:bookmarkStart w:id="49" w:name="_Toc23774464"/>
      <w:r>
        <w:rPr>
          <w:rFonts w:hint="eastAsia"/>
        </w:rPr>
        <w:lastRenderedPageBreak/>
        <w:t>请求</w:t>
      </w:r>
      <w:bookmarkEnd w:id="4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683F" w14:paraId="646068C7" w14:textId="77777777" w:rsidTr="0002683F">
        <w:tc>
          <w:tcPr>
            <w:tcW w:w="8296" w:type="dxa"/>
          </w:tcPr>
          <w:p w14:paraId="282387E9" w14:textId="77777777" w:rsidR="0002683F" w:rsidRDefault="0002683F" w:rsidP="0002683F">
            <w:r>
              <w:t>{</w:t>
            </w:r>
          </w:p>
          <w:p w14:paraId="7621CE48" w14:textId="77777777" w:rsidR="0002683F" w:rsidRDefault="0002683F" w:rsidP="0002683F">
            <w:r>
              <w:t xml:space="preserve">    "base": {</w:t>
            </w:r>
          </w:p>
          <w:p w14:paraId="09F39BCB" w14:textId="77777777" w:rsidR="0002683F" w:rsidRDefault="0002683F" w:rsidP="0002683F">
            <w:r>
              <w:t xml:space="preserve">       </w:t>
            </w:r>
          </w:p>
          <w:p w14:paraId="61AC6321" w14:textId="77777777" w:rsidR="0002683F" w:rsidRDefault="0002683F" w:rsidP="0002683F">
            <w:r>
              <w:t xml:space="preserve">    },</w:t>
            </w:r>
          </w:p>
          <w:p w14:paraId="2D63E585" w14:textId="77777777" w:rsidR="0002683F" w:rsidRDefault="0002683F" w:rsidP="0002683F">
            <w:r>
              <w:t xml:space="preserve">    "param": {</w:t>
            </w:r>
          </w:p>
          <w:p w14:paraId="6C68F4CF" w14:textId="77777777" w:rsidR="0002683F" w:rsidRDefault="0002683F" w:rsidP="0002683F">
            <w:r>
              <w:t xml:space="preserve">        "caller": "17352988296",</w:t>
            </w:r>
          </w:p>
          <w:p w14:paraId="11848CB5" w14:textId="77777777" w:rsidR="0002683F" w:rsidRDefault="0002683F" w:rsidP="0002683F">
            <w:r>
              <w:t xml:space="preserve">        "</w:t>
            </w:r>
            <w:proofErr w:type="spellStart"/>
            <w:r>
              <w:t>verifycode</w:t>
            </w:r>
            <w:proofErr w:type="spellEnd"/>
            <w:r>
              <w:t>": "123456"</w:t>
            </w:r>
          </w:p>
          <w:p w14:paraId="2516B7A0" w14:textId="77777777" w:rsidR="0002683F" w:rsidRDefault="0002683F" w:rsidP="0002683F">
            <w:r>
              <w:t xml:space="preserve">    }</w:t>
            </w:r>
          </w:p>
          <w:p w14:paraId="6FD89F33" w14:textId="738F2D9E" w:rsidR="0002683F" w:rsidRDefault="0002683F" w:rsidP="0002683F">
            <w:r>
              <w:t>}</w:t>
            </w:r>
          </w:p>
        </w:tc>
      </w:tr>
    </w:tbl>
    <w:p w14:paraId="36B47435" w14:textId="77777777" w:rsidR="0002683F" w:rsidRDefault="0002683F" w:rsidP="0002683F">
      <w:r>
        <w:rPr>
          <w:rStyle w:val="md-plain"/>
          <w:rFonts w:ascii="Open Sans" w:hAnsi="Open Sans" w:cs="Open Sans"/>
          <w:color w:val="333333"/>
        </w:rPr>
        <w:t>param</w:t>
      </w:r>
      <w:r>
        <w:rPr>
          <w:rStyle w:val="md-plain"/>
          <w:rFonts w:ascii="Open Sans" w:hAnsi="Open Sans" w:cs="Open Sans"/>
          <w:color w:val="333333"/>
        </w:rPr>
        <w:t>节点参数说明：</w:t>
      </w:r>
    </w:p>
    <w:tbl>
      <w:tblPr>
        <w:tblStyle w:val="a9"/>
        <w:tblW w:w="8305" w:type="dxa"/>
        <w:tblLook w:val="04A0" w:firstRow="1" w:lastRow="0" w:firstColumn="1" w:lastColumn="0" w:noHBand="0" w:noVBand="1"/>
      </w:tblPr>
      <w:tblGrid>
        <w:gridCol w:w="1413"/>
        <w:gridCol w:w="2693"/>
        <w:gridCol w:w="1817"/>
        <w:gridCol w:w="1487"/>
        <w:gridCol w:w="895"/>
      </w:tblGrid>
      <w:tr w:rsidR="0002683F" w14:paraId="1356B3BD" w14:textId="77777777" w:rsidTr="0002683F">
        <w:trPr>
          <w:trHeight w:val="258"/>
        </w:trPr>
        <w:tc>
          <w:tcPr>
            <w:tcW w:w="1413" w:type="dxa"/>
            <w:hideMark/>
          </w:tcPr>
          <w:p w14:paraId="43DAF28A" w14:textId="77777777" w:rsidR="0002683F" w:rsidRDefault="0002683F" w:rsidP="0002683F">
            <w:pPr>
              <w:rPr>
                <w:rFonts w:ascii="宋体" w:hAnsi="宋体" w:cs="宋体"/>
              </w:rPr>
            </w:pPr>
            <w:r>
              <w:rPr>
                <w:rStyle w:val="md-plain"/>
                <w:b/>
                <w:bCs/>
              </w:rPr>
              <w:t>参数名称</w:t>
            </w:r>
          </w:p>
        </w:tc>
        <w:tc>
          <w:tcPr>
            <w:tcW w:w="2693" w:type="dxa"/>
            <w:hideMark/>
          </w:tcPr>
          <w:p w14:paraId="41977771" w14:textId="77777777" w:rsidR="0002683F" w:rsidRDefault="0002683F" w:rsidP="0002683F">
            <w:r>
              <w:rPr>
                <w:rStyle w:val="md-plain"/>
                <w:b/>
                <w:bCs/>
              </w:rPr>
              <w:t>参数说明</w:t>
            </w:r>
          </w:p>
        </w:tc>
        <w:tc>
          <w:tcPr>
            <w:tcW w:w="1817" w:type="dxa"/>
            <w:hideMark/>
          </w:tcPr>
          <w:p w14:paraId="6ACE05B0" w14:textId="77777777" w:rsidR="0002683F" w:rsidRDefault="0002683F" w:rsidP="0002683F">
            <w:r>
              <w:rPr>
                <w:rStyle w:val="md-plain"/>
                <w:b/>
                <w:bCs/>
              </w:rPr>
              <w:t>类型</w:t>
            </w:r>
          </w:p>
        </w:tc>
        <w:tc>
          <w:tcPr>
            <w:tcW w:w="0" w:type="auto"/>
            <w:hideMark/>
          </w:tcPr>
          <w:p w14:paraId="7CBD1065" w14:textId="77777777" w:rsidR="0002683F" w:rsidRDefault="0002683F" w:rsidP="0002683F">
            <w:r>
              <w:rPr>
                <w:rStyle w:val="md-plain"/>
                <w:b/>
                <w:bCs/>
              </w:rPr>
              <w:t>内容为空</w:t>
            </w:r>
          </w:p>
        </w:tc>
        <w:tc>
          <w:tcPr>
            <w:tcW w:w="0" w:type="auto"/>
            <w:hideMark/>
          </w:tcPr>
          <w:p w14:paraId="7C2ADC69" w14:textId="77777777" w:rsidR="0002683F" w:rsidRDefault="0002683F" w:rsidP="0002683F">
            <w:r>
              <w:rPr>
                <w:rStyle w:val="md-plain"/>
                <w:b/>
                <w:bCs/>
              </w:rPr>
              <w:t>备注</w:t>
            </w:r>
          </w:p>
        </w:tc>
      </w:tr>
      <w:tr w:rsidR="0002683F" w14:paraId="6BD68E53" w14:textId="77777777" w:rsidTr="0002683F">
        <w:trPr>
          <w:trHeight w:val="248"/>
        </w:trPr>
        <w:tc>
          <w:tcPr>
            <w:tcW w:w="1413" w:type="dxa"/>
            <w:hideMark/>
          </w:tcPr>
          <w:p w14:paraId="003A1C6D" w14:textId="77777777" w:rsidR="0002683F" w:rsidRDefault="0002683F" w:rsidP="0002683F">
            <w:r>
              <w:rPr>
                <w:rStyle w:val="md-plain"/>
              </w:rPr>
              <w:t>caller</w:t>
            </w:r>
          </w:p>
        </w:tc>
        <w:tc>
          <w:tcPr>
            <w:tcW w:w="2693" w:type="dxa"/>
            <w:hideMark/>
          </w:tcPr>
          <w:p w14:paraId="50612F01" w14:textId="77777777" w:rsidR="0002683F" w:rsidRDefault="0002683F" w:rsidP="0002683F">
            <w:r>
              <w:rPr>
                <w:rStyle w:val="md-plain"/>
              </w:rPr>
              <w:t>手机号登录时的手机号</w:t>
            </w:r>
          </w:p>
        </w:tc>
        <w:tc>
          <w:tcPr>
            <w:tcW w:w="1817" w:type="dxa"/>
            <w:hideMark/>
          </w:tcPr>
          <w:p w14:paraId="3B55160D" w14:textId="77777777" w:rsidR="0002683F" w:rsidRDefault="0002683F" w:rsidP="0002683F">
            <w:r>
              <w:rPr>
                <w:rStyle w:val="md-plain"/>
              </w:rPr>
              <w:t>String</w:t>
            </w:r>
          </w:p>
        </w:tc>
        <w:tc>
          <w:tcPr>
            <w:tcW w:w="0" w:type="auto"/>
            <w:hideMark/>
          </w:tcPr>
          <w:p w14:paraId="4A3BCD09" w14:textId="77777777" w:rsidR="0002683F" w:rsidRDefault="0002683F" w:rsidP="0002683F">
            <w:r>
              <w:rPr>
                <w:rStyle w:val="md-plain"/>
              </w:rPr>
              <w:t>是</w:t>
            </w:r>
          </w:p>
        </w:tc>
        <w:tc>
          <w:tcPr>
            <w:tcW w:w="0" w:type="auto"/>
            <w:hideMark/>
          </w:tcPr>
          <w:p w14:paraId="7335A3B7" w14:textId="77777777" w:rsidR="0002683F" w:rsidRDefault="0002683F" w:rsidP="0002683F"/>
        </w:tc>
      </w:tr>
      <w:tr w:rsidR="0002683F" w14:paraId="2808855F" w14:textId="77777777" w:rsidTr="0002683F">
        <w:trPr>
          <w:trHeight w:val="248"/>
        </w:trPr>
        <w:tc>
          <w:tcPr>
            <w:tcW w:w="1413" w:type="dxa"/>
            <w:hideMark/>
          </w:tcPr>
          <w:p w14:paraId="211F0742" w14:textId="77777777" w:rsidR="0002683F" w:rsidRDefault="0002683F" w:rsidP="0002683F">
            <w:pPr>
              <w:rPr>
                <w:rFonts w:ascii="宋体" w:eastAsia="宋体" w:hAnsi="宋体" w:cs="宋体"/>
                <w:sz w:val="24"/>
                <w:szCs w:val="24"/>
              </w:rPr>
            </w:pPr>
            <w:proofErr w:type="spellStart"/>
            <w:r>
              <w:rPr>
                <w:rStyle w:val="md-plain"/>
              </w:rPr>
              <w:t>verifycode</w:t>
            </w:r>
            <w:proofErr w:type="spellEnd"/>
          </w:p>
        </w:tc>
        <w:tc>
          <w:tcPr>
            <w:tcW w:w="2693" w:type="dxa"/>
            <w:hideMark/>
          </w:tcPr>
          <w:p w14:paraId="3E662141" w14:textId="77777777" w:rsidR="0002683F" w:rsidRDefault="0002683F" w:rsidP="0002683F">
            <w:r>
              <w:rPr>
                <w:rStyle w:val="md-plain"/>
              </w:rPr>
              <w:t>下发的验证码</w:t>
            </w:r>
          </w:p>
        </w:tc>
        <w:tc>
          <w:tcPr>
            <w:tcW w:w="1817" w:type="dxa"/>
            <w:hideMark/>
          </w:tcPr>
          <w:p w14:paraId="6F168FE1" w14:textId="77777777" w:rsidR="0002683F" w:rsidRDefault="0002683F" w:rsidP="0002683F">
            <w:r>
              <w:rPr>
                <w:rStyle w:val="md-plain"/>
              </w:rPr>
              <w:t>String</w:t>
            </w:r>
          </w:p>
        </w:tc>
        <w:tc>
          <w:tcPr>
            <w:tcW w:w="0" w:type="auto"/>
            <w:hideMark/>
          </w:tcPr>
          <w:p w14:paraId="4F9A9FB3" w14:textId="77777777" w:rsidR="0002683F" w:rsidRDefault="0002683F" w:rsidP="0002683F">
            <w:r>
              <w:rPr>
                <w:rStyle w:val="md-plain"/>
              </w:rPr>
              <w:t>是</w:t>
            </w:r>
          </w:p>
        </w:tc>
        <w:tc>
          <w:tcPr>
            <w:tcW w:w="0" w:type="auto"/>
            <w:hideMark/>
          </w:tcPr>
          <w:p w14:paraId="79ED84B1" w14:textId="77777777" w:rsidR="0002683F" w:rsidRDefault="0002683F" w:rsidP="0002683F"/>
        </w:tc>
      </w:tr>
    </w:tbl>
    <w:p w14:paraId="1DF42EB1" w14:textId="77777777" w:rsidR="004C47D1" w:rsidRDefault="004C47D1" w:rsidP="004C47D1">
      <w:pPr>
        <w:pStyle w:val="3"/>
      </w:pPr>
      <w:bookmarkStart w:id="50" w:name="_Toc23774465"/>
      <w:r>
        <w:rPr>
          <w:rFonts w:hint="eastAsia"/>
        </w:rPr>
        <w:t>响应</w:t>
      </w:r>
      <w:bookmarkEnd w:id="50"/>
    </w:p>
    <w:p w14:paraId="1D72881C" w14:textId="77777777" w:rsidR="00777C6F" w:rsidRDefault="00777C6F" w:rsidP="00777C6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77C6F" w14:paraId="7C01BE8D" w14:textId="77777777" w:rsidTr="00270225">
        <w:tc>
          <w:tcPr>
            <w:tcW w:w="8296" w:type="dxa"/>
          </w:tcPr>
          <w:p w14:paraId="4DDC6660" w14:textId="77777777" w:rsidR="00777C6F" w:rsidRDefault="00777C6F" w:rsidP="00270225">
            <w:r>
              <w:t>{</w:t>
            </w:r>
          </w:p>
          <w:p w14:paraId="1B50404D" w14:textId="77777777" w:rsidR="00777C6F" w:rsidRDefault="00777C6F" w:rsidP="00270225">
            <w:r>
              <w:t xml:space="preserve">    "status": "success",</w:t>
            </w:r>
          </w:p>
          <w:p w14:paraId="70BF9220" w14:textId="77777777" w:rsidR="00777C6F" w:rsidRDefault="00777C6F" w:rsidP="00270225">
            <w:r>
              <w:t xml:space="preserve">    "desc": "成功",</w:t>
            </w:r>
          </w:p>
          <w:p w14:paraId="0055D2C2" w14:textId="77777777" w:rsidR="00777C6F" w:rsidRDefault="00777C6F" w:rsidP="0027022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</w:t>
            </w:r>
          </w:p>
          <w:p w14:paraId="77831D23" w14:textId="77777777" w:rsidR="00777C6F" w:rsidRDefault="00777C6F" w:rsidP="00270225">
            <w:r>
              <w:t>}</w:t>
            </w:r>
          </w:p>
        </w:tc>
      </w:tr>
    </w:tbl>
    <w:p w14:paraId="69F81298" w14:textId="77777777" w:rsidR="00777C6F" w:rsidRDefault="00777C6F" w:rsidP="00777C6F"/>
    <w:p w14:paraId="6CEE364B" w14:textId="77777777" w:rsidR="00777C6F" w:rsidRPr="004C47D1" w:rsidRDefault="00777C6F" w:rsidP="00777C6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77C6F" w14:paraId="430503E1" w14:textId="77777777" w:rsidTr="00270225">
        <w:tc>
          <w:tcPr>
            <w:tcW w:w="8296" w:type="dxa"/>
          </w:tcPr>
          <w:p w14:paraId="09A5DCBA" w14:textId="77777777" w:rsidR="00777C6F" w:rsidRDefault="00777C6F" w:rsidP="00270225">
            <w:r>
              <w:t>{</w:t>
            </w:r>
          </w:p>
          <w:p w14:paraId="3B117A40" w14:textId="77777777" w:rsidR="00777C6F" w:rsidRDefault="00777C6F" w:rsidP="00270225">
            <w:r>
              <w:t xml:space="preserve">    "status": "fail",</w:t>
            </w:r>
          </w:p>
          <w:p w14:paraId="68B28A5D" w14:textId="2472FFC8" w:rsidR="00777C6F" w:rsidRDefault="00777C6F" w:rsidP="00777C6F">
            <w:pPr>
              <w:ind w:firstLine="420"/>
            </w:pPr>
            <w:r w:rsidRPr="00777C6F">
              <w:t>"desc": "尝试次数超过限制",</w:t>
            </w:r>
          </w:p>
          <w:p w14:paraId="15B6B04C" w14:textId="6ACB6802" w:rsidR="00777C6F" w:rsidRDefault="00777C6F" w:rsidP="00777C6F">
            <w:pPr>
              <w:ind w:firstLine="420"/>
            </w:pPr>
            <w:r>
              <w:t>"</w:t>
            </w:r>
            <w:proofErr w:type="spellStart"/>
            <w:r>
              <w:t>error_code</w:t>
            </w:r>
            <w:proofErr w:type="spellEnd"/>
            <w:r>
              <w:t>": "010201"</w:t>
            </w:r>
          </w:p>
          <w:p w14:paraId="1C9609DC" w14:textId="77777777" w:rsidR="00777C6F" w:rsidRDefault="00777C6F" w:rsidP="00270225">
            <w:r>
              <w:t>}</w:t>
            </w:r>
          </w:p>
        </w:tc>
      </w:tr>
    </w:tbl>
    <w:p w14:paraId="544CAE87" w14:textId="03578097" w:rsidR="0045322F" w:rsidRDefault="0045322F" w:rsidP="0045322F">
      <w:pPr>
        <w:pStyle w:val="2"/>
      </w:pPr>
      <w:bookmarkStart w:id="51" w:name="_Toc23774466"/>
      <w:r w:rsidRPr="0045322F">
        <w:rPr>
          <w:rFonts w:hint="eastAsia"/>
        </w:rPr>
        <w:t>账号登录自动续期</w:t>
      </w:r>
      <w:bookmarkEnd w:id="51"/>
    </w:p>
    <w:p w14:paraId="6D80DF39" w14:textId="77777777" w:rsidR="004C47D1" w:rsidRDefault="004C47D1" w:rsidP="004C47D1">
      <w:pPr>
        <w:pStyle w:val="3"/>
      </w:pPr>
      <w:bookmarkStart w:id="52" w:name="_Toc23774467"/>
      <w:r>
        <w:rPr>
          <w:rFonts w:hint="eastAsia"/>
        </w:rPr>
        <w:t>接口地址</w:t>
      </w:r>
      <w:bookmarkEnd w:id="5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21881577" w14:textId="77777777" w:rsidTr="00270225">
        <w:tc>
          <w:tcPr>
            <w:tcW w:w="8296" w:type="dxa"/>
          </w:tcPr>
          <w:p w14:paraId="04007B55" w14:textId="1F6F4166" w:rsidR="004C47D1" w:rsidRDefault="00241D10" w:rsidP="00270225">
            <w:r w:rsidRPr="00241D10">
              <w:t>/user/login/</w:t>
            </w:r>
            <w:proofErr w:type="spellStart"/>
            <w:r w:rsidRPr="00241D10">
              <w:t>renewal?v</w:t>
            </w:r>
            <w:proofErr w:type="spellEnd"/>
            <w:r w:rsidRPr="00241D10">
              <w:t>=1.0&amp;t=20190927000000</w:t>
            </w:r>
          </w:p>
        </w:tc>
      </w:tr>
    </w:tbl>
    <w:p w14:paraId="7871C0C1" w14:textId="31CAEE8C" w:rsidR="004C47D1" w:rsidRDefault="004C47D1" w:rsidP="004C47D1">
      <w:pPr>
        <w:pStyle w:val="3"/>
      </w:pPr>
      <w:bookmarkStart w:id="53" w:name="_Toc23774468"/>
      <w:r>
        <w:rPr>
          <w:rFonts w:hint="eastAsia"/>
        </w:rPr>
        <w:lastRenderedPageBreak/>
        <w:t>功能说明</w:t>
      </w:r>
      <w:bookmarkEnd w:id="53"/>
    </w:p>
    <w:p w14:paraId="512E4C1F" w14:textId="355F83E6" w:rsidR="00A052D6" w:rsidRPr="00A052D6" w:rsidRDefault="00A052D6" w:rsidP="00A052D6">
      <w:r>
        <w:rPr>
          <w:rStyle w:val="md-plain"/>
          <w:rFonts w:ascii="Open Sans" w:hAnsi="Open Sans" w:cs="Open Sans"/>
          <w:color w:val="333333"/>
        </w:rPr>
        <w:t>用于完成用户的自动登录续期。</w:t>
      </w:r>
    </w:p>
    <w:p w14:paraId="3EFC95B0" w14:textId="2C53E0C1" w:rsidR="004C47D1" w:rsidRDefault="004C47D1" w:rsidP="004C47D1">
      <w:pPr>
        <w:pStyle w:val="3"/>
      </w:pPr>
      <w:bookmarkStart w:id="54" w:name="_Toc23774469"/>
      <w:r>
        <w:rPr>
          <w:rFonts w:hint="eastAsia"/>
        </w:rPr>
        <w:t>请求</w:t>
      </w:r>
      <w:bookmarkEnd w:id="5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052D6" w14:paraId="320A67C4" w14:textId="77777777" w:rsidTr="00A052D6">
        <w:tc>
          <w:tcPr>
            <w:tcW w:w="8296" w:type="dxa"/>
          </w:tcPr>
          <w:p w14:paraId="14EBA5E6" w14:textId="77777777" w:rsidR="00A052D6" w:rsidRDefault="00A052D6" w:rsidP="00A052D6">
            <w:r>
              <w:t>{</w:t>
            </w:r>
          </w:p>
          <w:p w14:paraId="2F4834AF" w14:textId="77777777" w:rsidR="00A052D6" w:rsidRDefault="00A052D6" w:rsidP="00A052D6">
            <w:r>
              <w:t xml:space="preserve">    "base": {</w:t>
            </w:r>
          </w:p>
          <w:p w14:paraId="0019E609" w14:textId="77777777" w:rsidR="00A052D6" w:rsidRDefault="00A052D6" w:rsidP="00A052D6"/>
          <w:p w14:paraId="7C9A8D2E" w14:textId="77777777" w:rsidR="00A052D6" w:rsidRDefault="00A052D6" w:rsidP="00A052D6">
            <w:r>
              <w:t xml:space="preserve">    },</w:t>
            </w:r>
          </w:p>
          <w:p w14:paraId="50271A78" w14:textId="77777777" w:rsidR="00A052D6" w:rsidRDefault="00A052D6" w:rsidP="00A052D6">
            <w:r>
              <w:t xml:space="preserve">    "param": {</w:t>
            </w:r>
          </w:p>
          <w:p w14:paraId="072F3F58" w14:textId="77777777" w:rsidR="00A052D6" w:rsidRDefault="00A052D6" w:rsidP="00A052D6">
            <w:r>
              <w:t xml:space="preserve">        "</w:t>
            </w:r>
            <w:proofErr w:type="spellStart"/>
            <w:r>
              <w:t>refreshtoken</w:t>
            </w:r>
            <w:proofErr w:type="spellEnd"/>
            <w:r>
              <w:t>": "******"</w:t>
            </w:r>
          </w:p>
          <w:p w14:paraId="3A9DCCF7" w14:textId="77777777" w:rsidR="00A052D6" w:rsidRDefault="00A052D6" w:rsidP="00A052D6">
            <w:r>
              <w:t xml:space="preserve">    }</w:t>
            </w:r>
          </w:p>
          <w:p w14:paraId="51292201" w14:textId="52CCE9D5" w:rsidR="00A052D6" w:rsidRDefault="00A052D6" w:rsidP="00A052D6">
            <w:r>
              <w:t>}</w:t>
            </w:r>
          </w:p>
        </w:tc>
      </w:tr>
    </w:tbl>
    <w:p w14:paraId="39972B68" w14:textId="77777777" w:rsidR="00A052D6" w:rsidRPr="00A052D6" w:rsidRDefault="00A052D6" w:rsidP="00A052D6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734"/>
        <w:gridCol w:w="3422"/>
        <w:gridCol w:w="959"/>
        <w:gridCol w:w="1359"/>
        <w:gridCol w:w="819"/>
      </w:tblGrid>
      <w:tr w:rsidR="00A052D6" w:rsidRPr="00A052D6" w14:paraId="473CF2F6" w14:textId="77777777" w:rsidTr="00A052D6">
        <w:trPr>
          <w:trHeight w:val="260"/>
        </w:trPr>
        <w:tc>
          <w:tcPr>
            <w:tcW w:w="0" w:type="auto"/>
            <w:hideMark/>
          </w:tcPr>
          <w:p w14:paraId="7768FEF5" w14:textId="77777777" w:rsidR="00A052D6" w:rsidRPr="00A052D6" w:rsidRDefault="00A052D6" w:rsidP="00A052D6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1209F677" w14:textId="77777777" w:rsidR="00A052D6" w:rsidRPr="00A052D6" w:rsidRDefault="00A052D6" w:rsidP="00A052D6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340F7A4" w14:textId="77777777" w:rsidR="00A052D6" w:rsidRPr="00A052D6" w:rsidRDefault="00A052D6" w:rsidP="00A052D6">
            <w:r w:rsidRPr="00A052D6">
              <w:t>类型</w:t>
            </w:r>
          </w:p>
        </w:tc>
        <w:tc>
          <w:tcPr>
            <w:tcW w:w="0" w:type="auto"/>
            <w:hideMark/>
          </w:tcPr>
          <w:p w14:paraId="0E692234" w14:textId="77777777" w:rsidR="00A052D6" w:rsidRPr="00A052D6" w:rsidRDefault="00A052D6" w:rsidP="00A052D6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7251CD46" w14:textId="77777777" w:rsidR="00A052D6" w:rsidRPr="00A052D6" w:rsidRDefault="00A052D6" w:rsidP="00A052D6">
            <w:r w:rsidRPr="00A052D6">
              <w:t>备注</w:t>
            </w:r>
          </w:p>
        </w:tc>
      </w:tr>
      <w:tr w:rsidR="00A052D6" w:rsidRPr="00A052D6" w14:paraId="65287C4F" w14:textId="77777777" w:rsidTr="00A052D6">
        <w:trPr>
          <w:trHeight w:val="249"/>
        </w:trPr>
        <w:tc>
          <w:tcPr>
            <w:tcW w:w="0" w:type="auto"/>
            <w:hideMark/>
          </w:tcPr>
          <w:p w14:paraId="08419D04" w14:textId="77777777" w:rsidR="00A052D6" w:rsidRPr="00A052D6" w:rsidRDefault="00A052D6" w:rsidP="00A052D6">
            <w:proofErr w:type="spellStart"/>
            <w:r w:rsidRPr="00A052D6">
              <w:t>refreshtoken</w:t>
            </w:r>
            <w:proofErr w:type="spellEnd"/>
          </w:p>
        </w:tc>
        <w:tc>
          <w:tcPr>
            <w:tcW w:w="0" w:type="auto"/>
            <w:hideMark/>
          </w:tcPr>
          <w:p w14:paraId="5831472B" w14:textId="77777777" w:rsidR="00A052D6" w:rsidRPr="00A052D6" w:rsidRDefault="00A052D6" w:rsidP="00A052D6">
            <w:r w:rsidRPr="00A052D6">
              <w:t>登录时下发的</w:t>
            </w:r>
            <w:proofErr w:type="spellStart"/>
            <w:r w:rsidRPr="00A052D6">
              <w:t>refreshtoken</w:t>
            </w:r>
            <w:proofErr w:type="spellEnd"/>
          </w:p>
        </w:tc>
        <w:tc>
          <w:tcPr>
            <w:tcW w:w="0" w:type="auto"/>
            <w:hideMark/>
          </w:tcPr>
          <w:p w14:paraId="7584169B" w14:textId="77777777" w:rsidR="00A052D6" w:rsidRPr="00A052D6" w:rsidRDefault="00A052D6" w:rsidP="00A052D6">
            <w:r w:rsidRPr="00A052D6">
              <w:t>String</w:t>
            </w:r>
          </w:p>
        </w:tc>
        <w:tc>
          <w:tcPr>
            <w:tcW w:w="0" w:type="auto"/>
            <w:hideMark/>
          </w:tcPr>
          <w:p w14:paraId="67643E47" w14:textId="77777777" w:rsidR="00A052D6" w:rsidRPr="00A052D6" w:rsidRDefault="00A052D6" w:rsidP="00A052D6">
            <w:r w:rsidRPr="00A052D6">
              <w:t>否</w:t>
            </w:r>
          </w:p>
        </w:tc>
        <w:tc>
          <w:tcPr>
            <w:tcW w:w="0" w:type="auto"/>
            <w:hideMark/>
          </w:tcPr>
          <w:p w14:paraId="0BB6214F" w14:textId="77777777" w:rsidR="00A052D6" w:rsidRPr="00A052D6" w:rsidRDefault="00A052D6" w:rsidP="00A052D6"/>
        </w:tc>
      </w:tr>
    </w:tbl>
    <w:p w14:paraId="7B07583A" w14:textId="77777777" w:rsidR="004C47D1" w:rsidRDefault="004C47D1" w:rsidP="004C47D1">
      <w:pPr>
        <w:pStyle w:val="3"/>
      </w:pPr>
      <w:bookmarkStart w:id="55" w:name="_Toc23774470"/>
      <w:r>
        <w:rPr>
          <w:rFonts w:hint="eastAsia"/>
        </w:rPr>
        <w:t>响应</w:t>
      </w:r>
      <w:bookmarkEnd w:id="55"/>
    </w:p>
    <w:p w14:paraId="63D09A5C" w14:textId="77777777" w:rsid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321FD298" w14:textId="77777777" w:rsidTr="00270225">
        <w:tc>
          <w:tcPr>
            <w:tcW w:w="8296" w:type="dxa"/>
          </w:tcPr>
          <w:p w14:paraId="7EB6B394" w14:textId="77777777" w:rsidR="00A653F8" w:rsidRDefault="00A653F8" w:rsidP="00A653F8">
            <w:r>
              <w:t>{</w:t>
            </w:r>
          </w:p>
          <w:p w14:paraId="42143485" w14:textId="77777777" w:rsidR="00A653F8" w:rsidRDefault="00A653F8" w:rsidP="00A653F8">
            <w:r>
              <w:t xml:space="preserve">    "status": "success",</w:t>
            </w:r>
          </w:p>
          <w:p w14:paraId="1C2FA09E" w14:textId="77777777" w:rsidR="00A653F8" w:rsidRDefault="00A653F8" w:rsidP="00A653F8">
            <w:r>
              <w:t xml:space="preserve">    "desc": "成功",</w:t>
            </w:r>
          </w:p>
          <w:p w14:paraId="6A31A01E" w14:textId="77777777" w:rsidR="00A653F8" w:rsidRDefault="00A653F8" w:rsidP="00A653F8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,</w:t>
            </w:r>
          </w:p>
          <w:p w14:paraId="0CD88D1F" w14:textId="77777777" w:rsidR="00A653F8" w:rsidRDefault="00A653F8" w:rsidP="00A653F8">
            <w:r>
              <w:t xml:space="preserve">    "result": {</w:t>
            </w:r>
          </w:p>
          <w:p w14:paraId="6AAA9927" w14:textId="77777777" w:rsidR="00A653F8" w:rsidRDefault="00A653F8" w:rsidP="00A653F8">
            <w:r>
              <w:t xml:space="preserve">        "token": "8b063fd42cfd4747a67e86c57661ee4e",</w:t>
            </w:r>
          </w:p>
          <w:p w14:paraId="2DC26488" w14:textId="77777777" w:rsidR="00A653F8" w:rsidRDefault="00A653F8" w:rsidP="00A653F8">
            <w:r>
              <w:t xml:space="preserve">        "</w:t>
            </w:r>
            <w:proofErr w:type="spellStart"/>
            <w:r>
              <w:t>expiresin</w:t>
            </w:r>
            <w:proofErr w:type="spellEnd"/>
            <w:r>
              <w:t>": 2592000</w:t>
            </w:r>
          </w:p>
          <w:p w14:paraId="15977672" w14:textId="77777777" w:rsidR="00A653F8" w:rsidRDefault="00A653F8" w:rsidP="00A653F8">
            <w:r>
              <w:t xml:space="preserve">    }</w:t>
            </w:r>
          </w:p>
          <w:p w14:paraId="54BEADD6" w14:textId="6EA7C05D" w:rsidR="004C47D1" w:rsidRDefault="00A653F8" w:rsidP="00A653F8">
            <w:r>
              <w:t>}</w:t>
            </w:r>
          </w:p>
        </w:tc>
      </w:tr>
    </w:tbl>
    <w:p w14:paraId="4682406B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00F91159" w14:textId="77777777" w:rsidTr="00270225">
        <w:tc>
          <w:tcPr>
            <w:tcW w:w="8296" w:type="dxa"/>
          </w:tcPr>
          <w:p w14:paraId="487FD47F" w14:textId="77777777" w:rsidR="00A653F8" w:rsidRDefault="00A653F8" w:rsidP="00A653F8">
            <w:r>
              <w:t>{</w:t>
            </w:r>
          </w:p>
          <w:p w14:paraId="6B07E84C" w14:textId="77777777" w:rsidR="00A653F8" w:rsidRDefault="00A653F8" w:rsidP="00A653F8">
            <w:r>
              <w:t xml:space="preserve">    "status": "fail",</w:t>
            </w:r>
          </w:p>
          <w:p w14:paraId="2967957C" w14:textId="77777777" w:rsidR="00A653F8" w:rsidRDefault="00A653F8" w:rsidP="00A653F8">
            <w:r>
              <w:t xml:space="preserve">    "desc": "</w:t>
            </w:r>
            <w:proofErr w:type="spellStart"/>
            <w:r>
              <w:t>refreshtoken</w:t>
            </w:r>
            <w:proofErr w:type="spellEnd"/>
            <w:r>
              <w:t>无效",</w:t>
            </w:r>
          </w:p>
          <w:p w14:paraId="05DE82DA" w14:textId="77777777" w:rsidR="00A653F8" w:rsidRDefault="00A653F8" w:rsidP="00A653F8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401"</w:t>
            </w:r>
          </w:p>
          <w:p w14:paraId="0DEE106E" w14:textId="444E9FA4" w:rsidR="004C47D1" w:rsidRDefault="00A653F8" w:rsidP="00A653F8">
            <w:r>
              <w:t>}</w:t>
            </w:r>
          </w:p>
        </w:tc>
      </w:tr>
      <w:tr w:rsidR="00A653F8" w14:paraId="5E58A6AB" w14:textId="77777777" w:rsidTr="00270225">
        <w:tc>
          <w:tcPr>
            <w:tcW w:w="8296" w:type="dxa"/>
          </w:tcPr>
          <w:p w14:paraId="681AE4DD" w14:textId="77777777" w:rsidR="00A653F8" w:rsidRDefault="00A653F8" w:rsidP="00A653F8">
            <w:r>
              <w:t>{</w:t>
            </w:r>
          </w:p>
          <w:p w14:paraId="6ACAE2E6" w14:textId="77777777" w:rsidR="00A653F8" w:rsidRDefault="00A653F8" w:rsidP="00A653F8">
            <w:r>
              <w:t xml:space="preserve">    "status": "fail",</w:t>
            </w:r>
          </w:p>
          <w:p w14:paraId="046F91FC" w14:textId="77777777" w:rsidR="00A653F8" w:rsidRDefault="00A653F8" w:rsidP="00A653F8">
            <w:r>
              <w:t xml:space="preserve">    "desc": "</w:t>
            </w:r>
            <w:proofErr w:type="spellStart"/>
            <w:r>
              <w:t>refreshtoken</w:t>
            </w:r>
            <w:proofErr w:type="spellEnd"/>
            <w:r>
              <w:t>已过期",</w:t>
            </w:r>
          </w:p>
          <w:p w14:paraId="474030E9" w14:textId="77777777" w:rsidR="00A653F8" w:rsidRDefault="00A653F8" w:rsidP="00A653F8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402"</w:t>
            </w:r>
          </w:p>
          <w:p w14:paraId="3C673492" w14:textId="04A1359D" w:rsidR="00A653F8" w:rsidRDefault="00A653F8" w:rsidP="00A653F8">
            <w:r>
              <w:t>}</w:t>
            </w:r>
          </w:p>
        </w:tc>
      </w:tr>
    </w:tbl>
    <w:p w14:paraId="1976871F" w14:textId="77777777" w:rsidR="00A653F8" w:rsidRPr="00A653F8" w:rsidRDefault="00A653F8" w:rsidP="00A653F8">
      <w:r w:rsidRPr="00A653F8">
        <w:t>result节点字段定义说明：</w:t>
      </w:r>
    </w:p>
    <w:tbl>
      <w:tblPr>
        <w:tblStyle w:val="af6"/>
        <w:tblW w:w="8305" w:type="dxa"/>
        <w:tblLook w:val="04A0" w:firstRow="1" w:lastRow="0" w:firstColumn="1" w:lastColumn="0" w:noHBand="0" w:noVBand="1"/>
      </w:tblPr>
      <w:tblGrid>
        <w:gridCol w:w="1595"/>
        <w:gridCol w:w="2525"/>
        <w:gridCol w:w="1126"/>
        <w:gridCol w:w="1595"/>
        <w:gridCol w:w="1464"/>
      </w:tblGrid>
      <w:tr w:rsidR="00A653F8" w:rsidRPr="00A653F8" w14:paraId="33D98BF3" w14:textId="77777777" w:rsidTr="00A653F8">
        <w:trPr>
          <w:trHeight w:val="258"/>
        </w:trPr>
        <w:tc>
          <w:tcPr>
            <w:tcW w:w="0" w:type="auto"/>
            <w:hideMark/>
          </w:tcPr>
          <w:p w14:paraId="732A798A" w14:textId="77777777" w:rsidR="00A653F8" w:rsidRPr="00A653F8" w:rsidRDefault="00A653F8" w:rsidP="00A653F8">
            <w:r w:rsidRPr="00A653F8">
              <w:lastRenderedPageBreak/>
              <w:t>参数名称</w:t>
            </w:r>
          </w:p>
        </w:tc>
        <w:tc>
          <w:tcPr>
            <w:tcW w:w="0" w:type="auto"/>
            <w:hideMark/>
          </w:tcPr>
          <w:p w14:paraId="3F8595B3" w14:textId="77777777" w:rsidR="00A653F8" w:rsidRPr="00A653F8" w:rsidRDefault="00A653F8" w:rsidP="00A653F8">
            <w:r w:rsidRPr="00A653F8">
              <w:t>参数说明</w:t>
            </w:r>
          </w:p>
        </w:tc>
        <w:tc>
          <w:tcPr>
            <w:tcW w:w="0" w:type="auto"/>
            <w:hideMark/>
          </w:tcPr>
          <w:p w14:paraId="02CCC388" w14:textId="77777777" w:rsidR="00A653F8" w:rsidRPr="00A653F8" w:rsidRDefault="00A653F8" w:rsidP="00A653F8">
            <w:r w:rsidRPr="00A653F8">
              <w:t>类型</w:t>
            </w:r>
          </w:p>
        </w:tc>
        <w:tc>
          <w:tcPr>
            <w:tcW w:w="0" w:type="auto"/>
            <w:hideMark/>
          </w:tcPr>
          <w:p w14:paraId="0475E12C" w14:textId="77777777" w:rsidR="00A653F8" w:rsidRPr="00A653F8" w:rsidRDefault="00A653F8" w:rsidP="00A653F8">
            <w:r w:rsidRPr="00A653F8">
              <w:t>内容为空</w:t>
            </w:r>
          </w:p>
        </w:tc>
        <w:tc>
          <w:tcPr>
            <w:tcW w:w="0" w:type="auto"/>
            <w:hideMark/>
          </w:tcPr>
          <w:p w14:paraId="394C0145" w14:textId="77777777" w:rsidR="00A653F8" w:rsidRPr="00A653F8" w:rsidRDefault="00A653F8" w:rsidP="00A653F8">
            <w:r w:rsidRPr="00A653F8">
              <w:t>备注</w:t>
            </w:r>
          </w:p>
        </w:tc>
      </w:tr>
      <w:tr w:rsidR="00A653F8" w:rsidRPr="00A653F8" w14:paraId="4E41EEC7" w14:textId="77777777" w:rsidTr="00A653F8">
        <w:trPr>
          <w:trHeight w:val="248"/>
        </w:trPr>
        <w:tc>
          <w:tcPr>
            <w:tcW w:w="0" w:type="auto"/>
            <w:hideMark/>
          </w:tcPr>
          <w:p w14:paraId="3BDAB64E" w14:textId="77777777" w:rsidR="00A653F8" w:rsidRPr="00A653F8" w:rsidRDefault="00A653F8" w:rsidP="00A653F8">
            <w:r w:rsidRPr="00A653F8">
              <w:t>token</w:t>
            </w:r>
          </w:p>
        </w:tc>
        <w:tc>
          <w:tcPr>
            <w:tcW w:w="0" w:type="auto"/>
            <w:hideMark/>
          </w:tcPr>
          <w:p w14:paraId="50909DAF" w14:textId="77777777" w:rsidR="00A653F8" w:rsidRPr="00A653F8" w:rsidRDefault="00A653F8" w:rsidP="00A653F8">
            <w:r w:rsidRPr="00A653F8">
              <w:t>鉴权token信息</w:t>
            </w:r>
          </w:p>
        </w:tc>
        <w:tc>
          <w:tcPr>
            <w:tcW w:w="0" w:type="auto"/>
            <w:hideMark/>
          </w:tcPr>
          <w:p w14:paraId="56FE2A20" w14:textId="77777777" w:rsidR="00A653F8" w:rsidRPr="00A653F8" w:rsidRDefault="00A653F8" w:rsidP="00A653F8">
            <w:r w:rsidRPr="00A653F8">
              <w:t>String</w:t>
            </w:r>
          </w:p>
        </w:tc>
        <w:tc>
          <w:tcPr>
            <w:tcW w:w="0" w:type="auto"/>
            <w:hideMark/>
          </w:tcPr>
          <w:p w14:paraId="6FA2E883" w14:textId="77777777" w:rsidR="00A653F8" w:rsidRPr="00A653F8" w:rsidRDefault="00A653F8" w:rsidP="00A653F8">
            <w:r w:rsidRPr="00A653F8">
              <w:t>否</w:t>
            </w:r>
          </w:p>
        </w:tc>
        <w:tc>
          <w:tcPr>
            <w:tcW w:w="0" w:type="auto"/>
            <w:hideMark/>
          </w:tcPr>
          <w:p w14:paraId="57BED017" w14:textId="77777777" w:rsidR="00A653F8" w:rsidRPr="00A653F8" w:rsidRDefault="00A653F8" w:rsidP="00A653F8"/>
        </w:tc>
      </w:tr>
      <w:tr w:rsidR="00A653F8" w:rsidRPr="00A653F8" w14:paraId="4D3E4F6F" w14:textId="77777777" w:rsidTr="00A653F8">
        <w:trPr>
          <w:trHeight w:val="258"/>
        </w:trPr>
        <w:tc>
          <w:tcPr>
            <w:tcW w:w="0" w:type="auto"/>
            <w:hideMark/>
          </w:tcPr>
          <w:p w14:paraId="52721BC3" w14:textId="77777777" w:rsidR="00A653F8" w:rsidRPr="00A653F8" w:rsidRDefault="00A653F8" w:rsidP="00A653F8">
            <w:proofErr w:type="spellStart"/>
            <w:r w:rsidRPr="00A653F8">
              <w:t>expiresin</w:t>
            </w:r>
            <w:proofErr w:type="spellEnd"/>
          </w:p>
        </w:tc>
        <w:tc>
          <w:tcPr>
            <w:tcW w:w="0" w:type="auto"/>
            <w:hideMark/>
          </w:tcPr>
          <w:p w14:paraId="7E9FEF03" w14:textId="77777777" w:rsidR="00A653F8" w:rsidRPr="00A653F8" w:rsidRDefault="00A653F8" w:rsidP="00A653F8">
            <w:r w:rsidRPr="00A653F8">
              <w:t>token的有效期</w:t>
            </w:r>
          </w:p>
        </w:tc>
        <w:tc>
          <w:tcPr>
            <w:tcW w:w="0" w:type="auto"/>
            <w:hideMark/>
          </w:tcPr>
          <w:p w14:paraId="58A14ADD" w14:textId="77777777" w:rsidR="00A653F8" w:rsidRPr="00A653F8" w:rsidRDefault="00A653F8" w:rsidP="00A653F8">
            <w:r w:rsidRPr="00A653F8">
              <w:t>String</w:t>
            </w:r>
          </w:p>
        </w:tc>
        <w:tc>
          <w:tcPr>
            <w:tcW w:w="0" w:type="auto"/>
            <w:hideMark/>
          </w:tcPr>
          <w:p w14:paraId="3EC1D508" w14:textId="77777777" w:rsidR="00A653F8" w:rsidRPr="00A653F8" w:rsidRDefault="00A653F8" w:rsidP="00A653F8">
            <w:r w:rsidRPr="00A653F8">
              <w:t>否</w:t>
            </w:r>
          </w:p>
        </w:tc>
        <w:tc>
          <w:tcPr>
            <w:tcW w:w="0" w:type="auto"/>
            <w:hideMark/>
          </w:tcPr>
          <w:p w14:paraId="2D165818" w14:textId="77777777" w:rsidR="00A653F8" w:rsidRPr="00A653F8" w:rsidRDefault="00A653F8" w:rsidP="00A653F8">
            <w:r w:rsidRPr="00A653F8">
              <w:t>单位(秒)</w:t>
            </w:r>
          </w:p>
        </w:tc>
      </w:tr>
    </w:tbl>
    <w:p w14:paraId="3E689E06" w14:textId="4028A4CA" w:rsidR="0045322F" w:rsidRDefault="0045322F" w:rsidP="0045322F">
      <w:pPr>
        <w:pStyle w:val="2"/>
      </w:pPr>
      <w:bookmarkStart w:id="56" w:name="_Toc23774471"/>
      <w:r>
        <w:rPr>
          <w:rFonts w:hint="eastAsia"/>
        </w:rPr>
        <w:t>账户退出</w:t>
      </w:r>
      <w:bookmarkEnd w:id="56"/>
    </w:p>
    <w:p w14:paraId="1B6AD97F" w14:textId="77777777" w:rsidR="004C47D1" w:rsidRDefault="004C47D1" w:rsidP="004C47D1">
      <w:pPr>
        <w:pStyle w:val="3"/>
      </w:pPr>
      <w:bookmarkStart w:id="57" w:name="_Toc23774472"/>
      <w:r>
        <w:rPr>
          <w:rFonts w:hint="eastAsia"/>
        </w:rPr>
        <w:t>接口地址</w:t>
      </w:r>
      <w:bookmarkEnd w:id="5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7D9790E8" w14:textId="77777777" w:rsidTr="00270225">
        <w:tc>
          <w:tcPr>
            <w:tcW w:w="8296" w:type="dxa"/>
          </w:tcPr>
          <w:p w14:paraId="6D269E66" w14:textId="67853A53" w:rsidR="004C47D1" w:rsidRDefault="00BD7ECC" w:rsidP="00270225">
            <w:r w:rsidRPr="00BD7ECC">
              <w:t>/user/</w:t>
            </w:r>
            <w:proofErr w:type="spellStart"/>
            <w:r w:rsidRPr="00BD7ECC">
              <w:t>logout?v</w:t>
            </w:r>
            <w:proofErr w:type="spellEnd"/>
            <w:r w:rsidRPr="00BD7ECC">
              <w:t>=1.0&amp;t=20190927000000</w:t>
            </w:r>
          </w:p>
        </w:tc>
      </w:tr>
    </w:tbl>
    <w:p w14:paraId="052F1BCC" w14:textId="7D1B601C" w:rsidR="004C47D1" w:rsidRDefault="004C47D1" w:rsidP="004C47D1">
      <w:pPr>
        <w:pStyle w:val="3"/>
      </w:pPr>
      <w:bookmarkStart w:id="58" w:name="_Toc23774473"/>
      <w:r>
        <w:rPr>
          <w:rFonts w:hint="eastAsia"/>
        </w:rPr>
        <w:t>功能说明</w:t>
      </w:r>
      <w:bookmarkEnd w:id="58"/>
    </w:p>
    <w:p w14:paraId="1E4309D6" w14:textId="6597853D" w:rsidR="00BD7ECC" w:rsidRPr="00BD7ECC" w:rsidRDefault="00BD7ECC" w:rsidP="00BD7ECC">
      <w:r>
        <w:rPr>
          <w:rStyle w:val="md-plain"/>
          <w:rFonts w:ascii="Open Sans" w:hAnsi="Open Sans" w:cs="Open Sans"/>
          <w:color w:val="333333"/>
        </w:rPr>
        <w:t>用于完成用户退出操作。</w:t>
      </w:r>
    </w:p>
    <w:p w14:paraId="7B4A096B" w14:textId="7FF138D7" w:rsidR="004C47D1" w:rsidRDefault="004C47D1" w:rsidP="004C47D1">
      <w:pPr>
        <w:pStyle w:val="3"/>
      </w:pPr>
      <w:bookmarkStart w:id="59" w:name="_Toc23774474"/>
      <w:r>
        <w:rPr>
          <w:rFonts w:hint="eastAsia"/>
        </w:rPr>
        <w:t>请求</w:t>
      </w:r>
      <w:bookmarkEnd w:id="5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D0E" w14:paraId="2C6D3AEC" w14:textId="77777777" w:rsidTr="008C0D0E">
        <w:tc>
          <w:tcPr>
            <w:tcW w:w="8296" w:type="dxa"/>
          </w:tcPr>
          <w:p w14:paraId="060EC5C2" w14:textId="77777777" w:rsidR="008C0D0E" w:rsidRDefault="008C0D0E" w:rsidP="008C0D0E">
            <w:r>
              <w:t>{</w:t>
            </w:r>
          </w:p>
          <w:p w14:paraId="7FC54950" w14:textId="77777777" w:rsidR="008C0D0E" w:rsidRDefault="008C0D0E" w:rsidP="008C0D0E">
            <w:r>
              <w:t xml:space="preserve">    "base": {</w:t>
            </w:r>
          </w:p>
          <w:p w14:paraId="4E9A77D9" w14:textId="77777777" w:rsidR="008C0D0E" w:rsidRDefault="008C0D0E" w:rsidP="008C0D0E">
            <w:r>
              <w:t xml:space="preserve">    }</w:t>
            </w:r>
          </w:p>
          <w:p w14:paraId="329F82E4" w14:textId="16F4AE5B" w:rsidR="008C0D0E" w:rsidRDefault="008C0D0E" w:rsidP="008C0D0E">
            <w:r>
              <w:t>}</w:t>
            </w:r>
          </w:p>
        </w:tc>
      </w:tr>
    </w:tbl>
    <w:p w14:paraId="641E89CA" w14:textId="6D9CDC47" w:rsidR="008C0D0E" w:rsidRDefault="008C0D0E" w:rsidP="008C0D0E">
      <w:pPr>
        <w:rPr>
          <w:rStyle w:val="md-plain"/>
          <w:rFonts w:ascii="Open Sans" w:hAnsi="Open Sans" w:cs="Open Sans"/>
          <w:color w:val="333333"/>
          <w:shd w:val="clear" w:color="auto" w:fill="FFFFFF"/>
        </w:rPr>
      </w:pPr>
      <w:r>
        <w:rPr>
          <w:rStyle w:val="md-plain"/>
          <w:rFonts w:ascii="Open Sans" w:hAnsi="Open Sans" w:cs="Open Sans"/>
          <w:color w:val="333333"/>
          <w:shd w:val="clear" w:color="auto" w:fill="FFFFFF"/>
        </w:rPr>
        <w:t>param</w:t>
      </w:r>
      <w:r>
        <w:rPr>
          <w:rStyle w:val="md-plain"/>
          <w:rFonts w:ascii="Open Sans" w:hAnsi="Open Sans" w:cs="Open Sans"/>
          <w:color w:val="333333"/>
          <w:shd w:val="clear" w:color="auto" w:fill="FFFFFF"/>
        </w:rPr>
        <w:t>节点参数说明：</w:t>
      </w:r>
    </w:p>
    <w:p w14:paraId="35BB9025" w14:textId="6D5275D2" w:rsidR="008C0D0E" w:rsidRPr="008C0D0E" w:rsidRDefault="008C0D0E" w:rsidP="008C0D0E">
      <w:r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无</w:t>
      </w:r>
    </w:p>
    <w:p w14:paraId="6258436F" w14:textId="77777777" w:rsidR="004C47D1" w:rsidRDefault="004C47D1" w:rsidP="004C47D1">
      <w:pPr>
        <w:pStyle w:val="3"/>
      </w:pPr>
      <w:bookmarkStart w:id="60" w:name="_Toc23774475"/>
      <w:r>
        <w:rPr>
          <w:rFonts w:hint="eastAsia"/>
        </w:rPr>
        <w:t>响应</w:t>
      </w:r>
      <w:bookmarkEnd w:id="60"/>
    </w:p>
    <w:p w14:paraId="7A3DD268" w14:textId="77777777" w:rsidR="00D86562" w:rsidRDefault="00D86562" w:rsidP="00D8656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86562" w14:paraId="4BDC77FD" w14:textId="77777777" w:rsidTr="00270225">
        <w:tc>
          <w:tcPr>
            <w:tcW w:w="8296" w:type="dxa"/>
          </w:tcPr>
          <w:p w14:paraId="30BDE00F" w14:textId="77777777" w:rsidR="00D86562" w:rsidRDefault="00D86562" w:rsidP="00270225">
            <w:r>
              <w:t>{</w:t>
            </w:r>
          </w:p>
          <w:p w14:paraId="7F497816" w14:textId="77777777" w:rsidR="00D86562" w:rsidRDefault="00D86562" w:rsidP="00270225">
            <w:r>
              <w:t xml:space="preserve">    "status": "success",</w:t>
            </w:r>
          </w:p>
          <w:p w14:paraId="4090DFA0" w14:textId="77777777" w:rsidR="00D86562" w:rsidRDefault="00D86562" w:rsidP="00270225">
            <w:r>
              <w:t xml:space="preserve">    "desc": "成功",</w:t>
            </w:r>
          </w:p>
          <w:p w14:paraId="10DFCBE1" w14:textId="77777777" w:rsidR="00D86562" w:rsidRDefault="00D86562" w:rsidP="00270225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</w:t>
            </w:r>
          </w:p>
          <w:p w14:paraId="749D268A" w14:textId="77777777" w:rsidR="00D86562" w:rsidRDefault="00D86562" w:rsidP="00270225">
            <w:r>
              <w:t>}</w:t>
            </w:r>
          </w:p>
        </w:tc>
      </w:tr>
    </w:tbl>
    <w:p w14:paraId="23F68C9D" w14:textId="77777777" w:rsidR="00D86562" w:rsidRPr="004C47D1" w:rsidRDefault="00D86562" w:rsidP="00D8656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86562" w14:paraId="1687232A" w14:textId="77777777" w:rsidTr="00270225">
        <w:tc>
          <w:tcPr>
            <w:tcW w:w="8296" w:type="dxa"/>
          </w:tcPr>
          <w:p w14:paraId="447D1769" w14:textId="77777777" w:rsidR="00D86562" w:rsidRDefault="00D86562" w:rsidP="00270225">
            <w:r>
              <w:t>{</w:t>
            </w:r>
          </w:p>
          <w:p w14:paraId="0DF7EFB7" w14:textId="77777777" w:rsidR="00D86562" w:rsidRDefault="00D86562" w:rsidP="00270225">
            <w:r>
              <w:t xml:space="preserve">    "status": "fail",</w:t>
            </w:r>
          </w:p>
          <w:p w14:paraId="38A4F561" w14:textId="2B6664E7" w:rsidR="00D86562" w:rsidRDefault="00D86562" w:rsidP="00270225">
            <w:pPr>
              <w:ind w:firstLine="420"/>
            </w:pPr>
            <w:r w:rsidRPr="00D86562">
              <w:t>"desc": "token已过期",</w:t>
            </w:r>
          </w:p>
          <w:p w14:paraId="3FC1C698" w14:textId="104B6D18" w:rsidR="00D86562" w:rsidRDefault="00D86562" w:rsidP="00270225">
            <w:pPr>
              <w:ind w:firstLine="420"/>
            </w:pPr>
            <w:r>
              <w:t>"</w:t>
            </w:r>
            <w:proofErr w:type="spellStart"/>
            <w:r>
              <w:t>error_code</w:t>
            </w:r>
            <w:proofErr w:type="spellEnd"/>
            <w:r>
              <w:t>": "010201"</w:t>
            </w:r>
          </w:p>
          <w:p w14:paraId="07EC7D14" w14:textId="77777777" w:rsidR="00D86562" w:rsidRDefault="00D86562" w:rsidP="00270225">
            <w:r>
              <w:t>}</w:t>
            </w:r>
          </w:p>
        </w:tc>
      </w:tr>
      <w:tr w:rsidR="00D86562" w14:paraId="3E204239" w14:textId="77777777" w:rsidTr="00270225">
        <w:tc>
          <w:tcPr>
            <w:tcW w:w="8296" w:type="dxa"/>
          </w:tcPr>
          <w:p w14:paraId="52E7DF28" w14:textId="77777777" w:rsidR="00D86562" w:rsidRDefault="00D86562" w:rsidP="00D86562">
            <w:r>
              <w:t>{</w:t>
            </w:r>
          </w:p>
          <w:p w14:paraId="2468DE4B" w14:textId="77777777" w:rsidR="00D86562" w:rsidRDefault="00D86562" w:rsidP="00D86562">
            <w:r>
              <w:t xml:space="preserve">    "status": "fail",</w:t>
            </w:r>
          </w:p>
          <w:p w14:paraId="6624B823" w14:textId="77777777" w:rsidR="00D86562" w:rsidRDefault="00D86562" w:rsidP="00D86562">
            <w:r>
              <w:t xml:space="preserve">    "desc": "后台异常",</w:t>
            </w:r>
          </w:p>
          <w:p w14:paraId="29B90F34" w14:textId="77777777" w:rsidR="00D86562" w:rsidRDefault="00D86562" w:rsidP="00D86562">
            <w:r>
              <w:lastRenderedPageBreak/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1"</w:t>
            </w:r>
          </w:p>
          <w:p w14:paraId="4D0E7160" w14:textId="3B88F45D" w:rsidR="00D86562" w:rsidRDefault="00D86562" w:rsidP="00D86562">
            <w:r>
              <w:t>}</w:t>
            </w:r>
          </w:p>
        </w:tc>
      </w:tr>
    </w:tbl>
    <w:p w14:paraId="5731AE0D" w14:textId="32153315" w:rsidR="00755D5B" w:rsidRDefault="00755D5B" w:rsidP="00405EF7">
      <w:pPr>
        <w:pStyle w:val="1"/>
      </w:pPr>
      <w:bookmarkStart w:id="61" w:name="_Toc23774476"/>
      <w:r>
        <w:rPr>
          <w:rFonts w:hint="eastAsia"/>
        </w:rPr>
        <w:lastRenderedPageBreak/>
        <w:t>录音转写</w:t>
      </w:r>
      <w:bookmarkEnd w:id="61"/>
    </w:p>
    <w:p w14:paraId="725582B8" w14:textId="20A69C9F" w:rsidR="00FD642F" w:rsidRDefault="00FD642F" w:rsidP="00FD642F">
      <w:pPr>
        <w:pStyle w:val="2"/>
      </w:pPr>
      <w:bookmarkStart w:id="62" w:name="_Toc23774477"/>
      <w:r>
        <w:rPr>
          <w:rFonts w:hint="eastAsia"/>
        </w:rPr>
        <w:t>数据模型</w:t>
      </w:r>
      <w:bookmarkEnd w:id="62"/>
    </w:p>
    <w:p w14:paraId="32D34A8B" w14:textId="3196E665" w:rsidR="004F0003" w:rsidRDefault="004F0003" w:rsidP="004F0003">
      <w:pPr>
        <w:pStyle w:val="3"/>
      </w:pPr>
      <w:bookmarkStart w:id="63" w:name="_Toc23774478"/>
      <w:r>
        <w:rPr>
          <w:rFonts w:hint="eastAsia"/>
        </w:rPr>
        <w:t>R</w:t>
      </w:r>
      <w:r>
        <w:t>ecord</w:t>
      </w:r>
      <w:r>
        <w:rPr>
          <w:rFonts w:hint="eastAsia"/>
        </w:rPr>
        <w:t>录音转写记录表</w:t>
      </w:r>
      <w:bookmarkEnd w:id="6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21"/>
        <w:gridCol w:w="1417"/>
        <w:gridCol w:w="1843"/>
        <w:gridCol w:w="4615"/>
      </w:tblGrid>
      <w:tr w:rsidR="004F0003" w14:paraId="68AB3270" w14:textId="77777777" w:rsidTr="00F46DD4">
        <w:tc>
          <w:tcPr>
            <w:tcW w:w="1838" w:type="dxa"/>
            <w:gridSpan w:val="2"/>
          </w:tcPr>
          <w:p w14:paraId="7902A5F8" w14:textId="77777777" w:rsidR="004F0003" w:rsidRDefault="004F0003" w:rsidP="00F46DD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75A60A49" w14:textId="77777777" w:rsidR="004F0003" w:rsidRDefault="004F0003" w:rsidP="00F46DD4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7DE581A2" w14:textId="77777777" w:rsidR="004F0003" w:rsidRDefault="004F0003" w:rsidP="00F46DD4">
            <w:r>
              <w:rPr>
                <w:rFonts w:hint="eastAsia"/>
              </w:rPr>
              <w:t>描述</w:t>
            </w:r>
          </w:p>
        </w:tc>
      </w:tr>
      <w:tr w:rsidR="004F0003" w14:paraId="443C372D" w14:textId="77777777" w:rsidTr="00F46DD4">
        <w:tc>
          <w:tcPr>
            <w:tcW w:w="1838" w:type="dxa"/>
            <w:gridSpan w:val="2"/>
          </w:tcPr>
          <w:p w14:paraId="0ABAE601" w14:textId="77777777" w:rsidR="004F0003" w:rsidRDefault="004F0003" w:rsidP="00F46DD4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3F167CBF" w14:textId="77777777" w:rsidR="004F0003" w:rsidRDefault="004F0003" w:rsidP="00F46DD4">
            <w:proofErr w:type="spellStart"/>
            <w:r>
              <w:rPr>
                <w:rFonts w:hint="eastAsia"/>
              </w:rPr>
              <w:t>ObjectId</w:t>
            </w:r>
            <w:proofErr w:type="spellEnd"/>
          </w:p>
        </w:tc>
        <w:tc>
          <w:tcPr>
            <w:tcW w:w="4615" w:type="dxa"/>
          </w:tcPr>
          <w:p w14:paraId="5CBC70B2" w14:textId="77777777" w:rsidR="004F0003" w:rsidRDefault="004F0003" w:rsidP="00F46DD4">
            <w:r>
              <w:rPr>
                <w:rFonts w:hint="eastAsia"/>
              </w:rPr>
              <w:t>主键</w:t>
            </w:r>
          </w:p>
        </w:tc>
      </w:tr>
      <w:tr w:rsidR="004F0003" w14:paraId="73B24768" w14:textId="77777777" w:rsidTr="00F46DD4">
        <w:tc>
          <w:tcPr>
            <w:tcW w:w="1838" w:type="dxa"/>
            <w:gridSpan w:val="2"/>
          </w:tcPr>
          <w:p w14:paraId="551DA35F" w14:textId="77777777" w:rsidR="004F0003" w:rsidRDefault="004F0003" w:rsidP="00F46DD4">
            <w:proofErr w:type="spellStart"/>
            <w:r>
              <w:rPr>
                <w:rFonts w:hint="eastAsia"/>
              </w:rPr>
              <w:t>createDate</w:t>
            </w:r>
            <w:proofErr w:type="spellEnd"/>
          </w:p>
        </w:tc>
        <w:tc>
          <w:tcPr>
            <w:tcW w:w="1843" w:type="dxa"/>
          </w:tcPr>
          <w:p w14:paraId="6D114E2C" w14:textId="77777777" w:rsidR="004F0003" w:rsidRDefault="004F0003" w:rsidP="00F46DD4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4BF0E5F2" w14:textId="77777777" w:rsidR="004F0003" w:rsidRDefault="004F0003" w:rsidP="00F46DD4">
            <w:r>
              <w:rPr>
                <w:rFonts w:hint="eastAsia"/>
              </w:rPr>
              <w:t>记录创建时间</w:t>
            </w:r>
          </w:p>
        </w:tc>
      </w:tr>
      <w:tr w:rsidR="004F0003" w14:paraId="19A3CF1B" w14:textId="77777777" w:rsidTr="00F46DD4">
        <w:tc>
          <w:tcPr>
            <w:tcW w:w="1838" w:type="dxa"/>
            <w:gridSpan w:val="2"/>
          </w:tcPr>
          <w:p w14:paraId="196A6076" w14:textId="77777777" w:rsidR="004F0003" w:rsidRDefault="004F0003" w:rsidP="00F46DD4">
            <w:proofErr w:type="spellStart"/>
            <w:r>
              <w:rPr>
                <w:rFonts w:hint="eastAsia"/>
              </w:rPr>
              <w:t>lastModifyDate</w:t>
            </w:r>
            <w:proofErr w:type="spellEnd"/>
          </w:p>
        </w:tc>
        <w:tc>
          <w:tcPr>
            <w:tcW w:w="1843" w:type="dxa"/>
          </w:tcPr>
          <w:p w14:paraId="21035620" w14:textId="77777777" w:rsidR="004F0003" w:rsidRDefault="004F0003" w:rsidP="00F46DD4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80BD980" w14:textId="77777777" w:rsidR="004F0003" w:rsidRDefault="004F0003" w:rsidP="00F46DD4">
            <w:r>
              <w:rPr>
                <w:rFonts w:hint="eastAsia"/>
              </w:rPr>
              <w:t>最后修改时间</w:t>
            </w:r>
          </w:p>
        </w:tc>
      </w:tr>
      <w:tr w:rsidR="004F0003" w14:paraId="102A2BC5" w14:textId="77777777" w:rsidTr="00F46DD4">
        <w:tc>
          <w:tcPr>
            <w:tcW w:w="1838" w:type="dxa"/>
            <w:gridSpan w:val="2"/>
          </w:tcPr>
          <w:p w14:paraId="3C4CFCDA" w14:textId="77777777" w:rsidR="004F0003" w:rsidRDefault="004F0003" w:rsidP="00F46DD4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708CF9F4" w14:textId="77777777" w:rsidR="004F0003" w:rsidRDefault="004F0003" w:rsidP="00F46DD4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B5DFFC5" w14:textId="77777777" w:rsidR="004F0003" w:rsidRDefault="004F0003" w:rsidP="00F46DD4">
            <w:r>
              <w:rPr>
                <w:rFonts w:hint="eastAsia"/>
              </w:rPr>
              <w:t>当前版本</w:t>
            </w:r>
          </w:p>
        </w:tc>
      </w:tr>
      <w:tr w:rsidR="00F46DD4" w14:paraId="68B5A726" w14:textId="77777777" w:rsidTr="00270225">
        <w:tc>
          <w:tcPr>
            <w:tcW w:w="1838" w:type="dxa"/>
            <w:gridSpan w:val="2"/>
          </w:tcPr>
          <w:p w14:paraId="67E6EE0B" w14:textId="762E9A23" w:rsidR="00F46DD4" w:rsidRDefault="00F46DD4" w:rsidP="00F46DD4">
            <w:proofErr w:type="spellStart"/>
            <w:r>
              <w:t>create_time</w:t>
            </w:r>
            <w:proofErr w:type="spellEnd"/>
          </w:p>
        </w:tc>
        <w:tc>
          <w:tcPr>
            <w:tcW w:w="1843" w:type="dxa"/>
          </w:tcPr>
          <w:p w14:paraId="2146FBD5" w14:textId="06EE7DD7" w:rsidR="00F46DD4" w:rsidRDefault="00F46DD4" w:rsidP="00F46DD4">
            <w:r>
              <w:t>Number</w:t>
            </w:r>
          </w:p>
        </w:tc>
        <w:tc>
          <w:tcPr>
            <w:tcW w:w="4615" w:type="dxa"/>
            <w:vAlign w:val="center"/>
          </w:tcPr>
          <w:p w14:paraId="3B37DA12" w14:textId="5EA039EB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录音记录的创建事件，单位（秒）</w:t>
            </w:r>
          </w:p>
        </w:tc>
      </w:tr>
      <w:tr w:rsidR="00F46DD4" w14:paraId="5B1D5433" w14:textId="77777777" w:rsidTr="00270225">
        <w:tc>
          <w:tcPr>
            <w:tcW w:w="1838" w:type="dxa"/>
            <w:gridSpan w:val="2"/>
          </w:tcPr>
          <w:p w14:paraId="4A28F680" w14:textId="3E75B74F" w:rsidR="00F46DD4" w:rsidRDefault="00F46DD4" w:rsidP="00F46DD4">
            <w:proofErr w:type="spellStart"/>
            <w:r>
              <w:t>end_time</w:t>
            </w:r>
            <w:proofErr w:type="spellEnd"/>
          </w:p>
        </w:tc>
        <w:tc>
          <w:tcPr>
            <w:tcW w:w="1843" w:type="dxa"/>
          </w:tcPr>
          <w:p w14:paraId="20856BD0" w14:textId="065E5F60" w:rsidR="00F46DD4" w:rsidRDefault="00F46DD4" w:rsidP="00F46DD4">
            <w:r>
              <w:t>Number</w:t>
            </w:r>
          </w:p>
        </w:tc>
        <w:tc>
          <w:tcPr>
            <w:tcW w:w="4615" w:type="dxa"/>
            <w:vAlign w:val="center"/>
          </w:tcPr>
          <w:p w14:paraId="3985BFD6" w14:textId="3B7CD115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录音记录的创建事件，单位（秒）</w:t>
            </w:r>
          </w:p>
        </w:tc>
      </w:tr>
      <w:tr w:rsidR="00F46DD4" w14:paraId="03AF43DE" w14:textId="77777777" w:rsidTr="00270225">
        <w:tc>
          <w:tcPr>
            <w:tcW w:w="1838" w:type="dxa"/>
            <w:gridSpan w:val="2"/>
          </w:tcPr>
          <w:p w14:paraId="541E8204" w14:textId="16D874CB" w:rsidR="00F46DD4" w:rsidRDefault="00F46DD4" w:rsidP="00F46DD4">
            <w:r>
              <w:t>title</w:t>
            </w:r>
          </w:p>
        </w:tc>
        <w:tc>
          <w:tcPr>
            <w:tcW w:w="1843" w:type="dxa"/>
          </w:tcPr>
          <w:p w14:paraId="316EBAEE" w14:textId="6D7D972D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00061063" w14:textId="191E5464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录音的标题</w:t>
            </w:r>
          </w:p>
        </w:tc>
      </w:tr>
      <w:tr w:rsidR="00F46DD4" w14:paraId="3A30736B" w14:textId="77777777" w:rsidTr="00270225">
        <w:tc>
          <w:tcPr>
            <w:tcW w:w="1838" w:type="dxa"/>
            <w:gridSpan w:val="2"/>
          </w:tcPr>
          <w:p w14:paraId="3ACC6B07" w14:textId="09054CD1" w:rsidR="00F46DD4" w:rsidRDefault="00F46DD4" w:rsidP="00F46DD4">
            <w:r>
              <w:t>from</w:t>
            </w:r>
          </w:p>
        </w:tc>
        <w:tc>
          <w:tcPr>
            <w:tcW w:w="1843" w:type="dxa"/>
          </w:tcPr>
          <w:p w14:paraId="4F32CBD3" w14:textId="061D871F" w:rsidR="00F46DD4" w:rsidRDefault="00F46DD4" w:rsidP="00F46DD4">
            <w:r>
              <w:t>Object</w:t>
            </w:r>
          </w:p>
        </w:tc>
        <w:tc>
          <w:tcPr>
            <w:tcW w:w="4615" w:type="dxa"/>
            <w:vAlign w:val="center"/>
          </w:tcPr>
          <w:p w14:paraId="6AC24726" w14:textId="5A55A881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拨打电话方信息</w:t>
            </w:r>
          </w:p>
        </w:tc>
      </w:tr>
      <w:tr w:rsidR="00F46DD4" w14:paraId="6B94BDFB" w14:textId="77777777" w:rsidTr="00F46DD4">
        <w:tc>
          <w:tcPr>
            <w:tcW w:w="421" w:type="dxa"/>
            <w:vMerge w:val="restart"/>
          </w:tcPr>
          <w:p w14:paraId="2FFDCE76" w14:textId="77777777" w:rsidR="00F46DD4" w:rsidRDefault="00F46DD4" w:rsidP="00F46DD4"/>
        </w:tc>
        <w:tc>
          <w:tcPr>
            <w:tcW w:w="1417" w:type="dxa"/>
          </w:tcPr>
          <w:p w14:paraId="250D5C0C" w14:textId="351C572F" w:rsidR="00F46DD4" w:rsidRDefault="00F46DD4" w:rsidP="00F46DD4">
            <w:r>
              <w:t>name</w:t>
            </w:r>
          </w:p>
        </w:tc>
        <w:tc>
          <w:tcPr>
            <w:tcW w:w="1843" w:type="dxa"/>
          </w:tcPr>
          <w:p w14:paraId="0C90FD99" w14:textId="35D567C9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315D83C4" w14:textId="41FD8625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姓名</w:t>
            </w:r>
          </w:p>
        </w:tc>
      </w:tr>
      <w:tr w:rsidR="00F46DD4" w14:paraId="007D1BC0" w14:textId="77777777" w:rsidTr="00F46DD4">
        <w:tc>
          <w:tcPr>
            <w:tcW w:w="421" w:type="dxa"/>
            <w:vMerge/>
          </w:tcPr>
          <w:p w14:paraId="15D28E79" w14:textId="77777777" w:rsidR="00F46DD4" w:rsidRDefault="00F46DD4" w:rsidP="00F46DD4"/>
        </w:tc>
        <w:tc>
          <w:tcPr>
            <w:tcW w:w="1417" w:type="dxa"/>
          </w:tcPr>
          <w:p w14:paraId="14423EA5" w14:textId="1B4978B9" w:rsidR="00F46DD4" w:rsidRDefault="00F46DD4" w:rsidP="00F46DD4">
            <w:r>
              <w:t>phone</w:t>
            </w:r>
          </w:p>
        </w:tc>
        <w:tc>
          <w:tcPr>
            <w:tcW w:w="1843" w:type="dxa"/>
          </w:tcPr>
          <w:p w14:paraId="4C69F6F0" w14:textId="56FB5459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18333B78" w14:textId="21A983DD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</w:t>
            </w:r>
          </w:p>
        </w:tc>
      </w:tr>
      <w:tr w:rsidR="00F46DD4" w14:paraId="4AB5F9B9" w14:textId="77777777" w:rsidTr="00F46DD4">
        <w:tc>
          <w:tcPr>
            <w:tcW w:w="421" w:type="dxa"/>
            <w:vMerge/>
          </w:tcPr>
          <w:p w14:paraId="5A295739" w14:textId="77777777" w:rsidR="00F46DD4" w:rsidRDefault="00F46DD4" w:rsidP="00F46DD4"/>
        </w:tc>
        <w:tc>
          <w:tcPr>
            <w:tcW w:w="1417" w:type="dxa"/>
          </w:tcPr>
          <w:p w14:paraId="0D10D12C" w14:textId="6CA91218" w:rsidR="00F46DD4" w:rsidRDefault="00F46DD4" w:rsidP="00F46DD4">
            <w:proofErr w:type="spellStart"/>
            <w:r>
              <w:t>lang</w:t>
            </w:r>
            <w:proofErr w:type="spellEnd"/>
          </w:p>
        </w:tc>
        <w:tc>
          <w:tcPr>
            <w:tcW w:w="1843" w:type="dxa"/>
          </w:tcPr>
          <w:p w14:paraId="593532D7" w14:textId="02DFBB5E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68EC423C" w14:textId="7F348947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语种</w:t>
            </w:r>
          </w:p>
        </w:tc>
      </w:tr>
      <w:tr w:rsidR="00F46DD4" w14:paraId="60D0EE82" w14:textId="77777777" w:rsidTr="00270225">
        <w:tc>
          <w:tcPr>
            <w:tcW w:w="1838" w:type="dxa"/>
            <w:gridSpan w:val="2"/>
          </w:tcPr>
          <w:p w14:paraId="6E1F202F" w14:textId="35535BA2" w:rsidR="00F46DD4" w:rsidRDefault="00F46DD4" w:rsidP="00F46DD4">
            <w:r>
              <w:t>to</w:t>
            </w:r>
          </w:p>
        </w:tc>
        <w:tc>
          <w:tcPr>
            <w:tcW w:w="1843" w:type="dxa"/>
          </w:tcPr>
          <w:p w14:paraId="3B228FDA" w14:textId="5C23C13D" w:rsidR="00F46DD4" w:rsidRDefault="00F46DD4" w:rsidP="00F46DD4">
            <w:r>
              <w:t>Object</w:t>
            </w:r>
          </w:p>
        </w:tc>
        <w:tc>
          <w:tcPr>
            <w:tcW w:w="4615" w:type="dxa"/>
            <w:vAlign w:val="center"/>
          </w:tcPr>
          <w:p w14:paraId="37F583E0" w14:textId="1D835A63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接听电话方信息</w:t>
            </w:r>
          </w:p>
        </w:tc>
      </w:tr>
      <w:tr w:rsidR="00F46DD4" w14:paraId="182C8E04" w14:textId="77777777" w:rsidTr="00F46DD4">
        <w:tc>
          <w:tcPr>
            <w:tcW w:w="421" w:type="dxa"/>
            <w:vMerge w:val="restart"/>
          </w:tcPr>
          <w:p w14:paraId="2E2143FC" w14:textId="77777777" w:rsidR="00F46DD4" w:rsidRDefault="00F46DD4" w:rsidP="00F46DD4"/>
        </w:tc>
        <w:tc>
          <w:tcPr>
            <w:tcW w:w="1417" w:type="dxa"/>
          </w:tcPr>
          <w:p w14:paraId="7DFDFC8D" w14:textId="5604E779" w:rsidR="00F46DD4" w:rsidRDefault="00F46DD4" w:rsidP="00F46DD4">
            <w:r>
              <w:t>name</w:t>
            </w:r>
          </w:p>
        </w:tc>
        <w:tc>
          <w:tcPr>
            <w:tcW w:w="1843" w:type="dxa"/>
          </w:tcPr>
          <w:p w14:paraId="13CEA988" w14:textId="62B934ED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7A4A8711" w14:textId="532F4987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姓名</w:t>
            </w:r>
          </w:p>
        </w:tc>
      </w:tr>
      <w:tr w:rsidR="00F46DD4" w14:paraId="1A8DBF38" w14:textId="77777777" w:rsidTr="00F46DD4">
        <w:tc>
          <w:tcPr>
            <w:tcW w:w="421" w:type="dxa"/>
            <w:vMerge/>
          </w:tcPr>
          <w:p w14:paraId="39D68BE3" w14:textId="77777777" w:rsidR="00F46DD4" w:rsidRDefault="00F46DD4" w:rsidP="00F46DD4"/>
        </w:tc>
        <w:tc>
          <w:tcPr>
            <w:tcW w:w="1417" w:type="dxa"/>
          </w:tcPr>
          <w:p w14:paraId="4C53718E" w14:textId="1530E05B" w:rsidR="00F46DD4" w:rsidRDefault="00F46DD4" w:rsidP="00F46DD4">
            <w:r>
              <w:t>phone</w:t>
            </w:r>
          </w:p>
        </w:tc>
        <w:tc>
          <w:tcPr>
            <w:tcW w:w="1843" w:type="dxa"/>
          </w:tcPr>
          <w:p w14:paraId="38384069" w14:textId="76304AED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610BBE3B" w14:textId="58249769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</w:t>
            </w:r>
          </w:p>
        </w:tc>
      </w:tr>
      <w:tr w:rsidR="00F46DD4" w14:paraId="309C6A00" w14:textId="77777777" w:rsidTr="00F46DD4">
        <w:tc>
          <w:tcPr>
            <w:tcW w:w="421" w:type="dxa"/>
            <w:vMerge/>
          </w:tcPr>
          <w:p w14:paraId="1BFB7A5A" w14:textId="77777777" w:rsidR="00F46DD4" w:rsidRDefault="00F46DD4" w:rsidP="00F46DD4"/>
        </w:tc>
        <w:tc>
          <w:tcPr>
            <w:tcW w:w="1417" w:type="dxa"/>
          </w:tcPr>
          <w:p w14:paraId="2D1D45F6" w14:textId="0F1BBCE8" w:rsidR="00F46DD4" w:rsidRDefault="00F46DD4" w:rsidP="00F46DD4">
            <w:proofErr w:type="spellStart"/>
            <w:r>
              <w:t>lang</w:t>
            </w:r>
            <w:proofErr w:type="spellEnd"/>
          </w:p>
        </w:tc>
        <w:tc>
          <w:tcPr>
            <w:tcW w:w="1843" w:type="dxa"/>
          </w:tcPr>
          <w:p w14:paraId="5711BCE4" w14:textId="35B75657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5E885E74" w14:textId="0ED1690B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语种</w:t>
            </w:r>
          </w:p>
        </w:tc>
      </w:tr>
      <w:tr w:rsidR="00F46DD4" w14:paraId="5B78449D" w14:textId="77777777" w:rsidTr="00270225">
        <w:tc>
          <w:tcPr>
            <w:tcW w:w="1838" w:type="dxa"/>
            <w:gridSpan w:val="2"/>
          </w:tcPr>
          <w:p w14:paraId="701D3D71" w14:textId="47B7CE77" w:rsidR="00F46DD4" w:rsidRDefault="00F46DD4" w:rsidP="00F46DD4">
            <w:r>
              <w:t>address</w:t>
            </w:r>
          </w:p>
        </w:tc>
        <w:tc>
          <w:tcPr>
            <w:tcW w:w="1843" w:type="dxa"/>
          </w:tcPr>
          <w:p w14:paraId="2CCB19D4" w14:textId="2FED1121" w:rsidR="00F46DD4" w:rsidRDefault="00F46DD4" w:rsidP="00F46DD4">
            <w:r>
              <w:t>Object</w:t>
            </w:r>
          </w:p>
        </w:tc>
        <w:tc>
          <w:tcPr>
            <w:tcW w:w="4615" w:type="dxa"/>
            <w:vAlign w:val="center"/>
          </w:tcPr>
          <w:p w14:paraId="06AAA493" w14:textId="12B792EE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记录产生的地点信息</w:t>
            </w:r>
          </w:p>
        </w:tc>
      </w:tr>
      <w:tr w:rsidR="00F46DD4" w14:paraId="18C43DA1" w14:textId="77777777" w:rsidTr="00F46DD4">
        <w:trPr>
          <w:trHeight w:val="237"/>
        </w:trPr>
        <w:tc>
          <w:tcPr>
            <w:tcW w:w="421" w:type="dxa"/>
            <w:vMerge w:val="restart"/>
          </w:tcPr>
          <w:p w14:paraId="6CB1FE99" w14:textId="77777777" w:rsidR="00F46DD4" w:rsidRDefault="00F46DD4" w:rsidP="00F46DD4"/>
        </w:tc>
        <w:tc>
          <w:tcPr>
            <w:tcW w:w="1417" w:type="dxa"/>
          </w:tcPr>
          <w:p w14:paraId="64DE691F" w14:textId="52AAEE56" w:rsidR="00F46DD4" w:rsidRDefault="00F46DD4" w:rsidP="00F46DD4">
            <w:proofErr w:type="spellStart"/>
            <w:r>
              <w:t>ip</w:t>
            </w:r>
            <w:proofErr w:type="spellEnd"/>
          </w:p>
        </w:tc>
        <w:tc>
          <w:tcPr>
            <w:tcW w:w="1843" w:type="dxa"/>
          </w:tcPr>
          <w:p w14:paraId="4373B70F" w14:textId="3B7D0369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49428A66" w14:textId="278C7653" w:rsidR="00F46DD4" w:rsidRDefault="00F46DD4" w:rsidP="00F46DD4">
            <w:proofErr w:type="spellStart"/>
            <w:r>
              <w:t>ip</w:t>
            </w:r>
            <w:proofErr w:type="spellEnd"/>
            <w:r>
              <w:t>地址信息</w:t>
            </w:r>
          </w:p>
        </w:tc>
      </w:tr>
      <w:tr w:rsidR="00F46DD4" w14:paraId="15A39E34" w14:textId="77777777" w:rsidTr="00F46DD4">
        <w:tc>
          <w:tcPr>
            <w:tcW w:w="421" w:type="dxa"/>
            <w:vMerge/>
          </w:tcPr>
          <w:p w14:paraId="37B4D715" w14:textId="77777777" w:rsidR="00F46DD4" w:rsidRDefault="00F46DD4" w:rsidP="00F46DD4"/>
        </w:tc>
        <w:tc>
          <w:tcPr>
            <w:tcW w:w="1417" w:type="dxa"/>
          </w:tcPr>
          <w:p w14:paraId="778E8F3B" w14:textId="02863D33" w:rsidR="00F46DD4" w:rsidRDefault="00F46DD4" w:rsidP="00F46DD4">
            <w:r>
              <w:t>longitude</w:t>
            </w:r>
          </w:p>
        </w:tc>
        <w:tc>
          <w:tcPr>
            <w:tcW w:w="1843" w:type="dxa"/>
          </w:tcPr>
          <w:p w14:paraId="3319C35E" w14:textId="40F8F90C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7E68CD94" w14:textId="52A41B07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经度</w:t>
            </w:r>
          </w:p>
        </w:tc>
      </w:tr>
      <w:tr w:rsidR="00F46DD4" w14:paraId="26C019B6" w14:textId="77777777" w:rsidTr="00F46DD4">
        <w:tc>
          <w:tcPr>
            <w:tcW w:w="421" w:type="dxa"/>
            <w:vMerge/>
          </w:tcPr>
          <w:p w14:paraId="648BE2CE" w14:textId="77777777" w:rsidR="00F46DD4" w:rsidRDefault="00F46DD4" w:rsidP="00F46DD4"/>
        </w:tc>
        <w:tc>
          <w:tcPr>
            <w:tcW w:w="1417" w:type="dxa"/>
          </w:tcPr>
          <w:p w14:paraId="7F90C347" w14:textId="72E68CD7" w:rsidR="00F46DD4" w:rsidRDefault="00F46DD4" w:rsidP="00F46DD4">
            <w:r>
              <w:t>latitude</w:t>
            </w:r>
          </w:p>
        </w:tc>
        <w:tc>
          <w:tcPr>
            <w:tcW w:w="1843" w:type="dxa"/>
          </w:tcPr>
          <w:p w14:paraId="6FA08A34" w14:textId="32A72778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7CE2E034" w14:textId="7CADC351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纬度</w:t>
            </w:r>
          </w:p>
        </w:tc>
      </w:tr>
      <w:tr w:rsidR="00F46DD4" w14:paraId="0B798A59" w14:textId="77777777" w:rsidTr="00F46DD4">
        <w:tc>
          <w:tcPr>
            <w:tcW w:w="421" w:type="dxa"/>
            <w:vMerge/>
          </w:tcPr>
          <w:p w14:paraId="554A842F" w14:textId="77777777" w:rsidR="00F46DD4" w:rsidRDefault="00F46DD4" w:rsidP="00F46DD4"/>
        </w:tc>
        <w:tc>
          <w:tcPr>
            <w:tcW w:w="1417" w:type="dxa"/>
          </w:tcPr>
          <w:p w14:paraId="292DAF4D" w14:textId="11B6009B" w:rsidR="00F46DD4" w:rsidRDefault="00F46DD4" w:rsidP="00F46DD4">
            <w:r>
              <w:t>province</w:t>
            </w:r>
          </w:p>
        </w:tc>
        <w:tc>
          <w:tcPr>
            <w:tcW w:w="1843" w:type="dxa"/>
          </w:tcPr>
          <w:p w14:paraId="58AADCA9" w14:textId="50BD36E5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2DE0285F" w14:textId="312AEA38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省份</w:t>
            </w:r>
          </w:p>
        </w:tc>
      </w:tr>
      <w:tr w:rsidR="00F46DD4" w14:paraId="3BD008E6" w14:textId="77777777" w:rsidTr="00F46DD4">
        <w:tc>
          <w:tcPr>
            <w:tcW w:w="421" w:type="dxa"/>
            <w:vMerge/>
          </w:tcPr>
          <w:p w14:paraId="1419EE65" w14:textId="77777777" w:rsidR="00F46DD4" w:rsidRDefault="00F46DD4" w:rsidP="00F46DD4"/>
        </w:tc>
        <w:tc>
          <w:tcPr>
            <w:tcW w:w="1417" w:type="dxa"/>
          </w:tcPr>
          <w:p w14:paraId="45C1DE4E" w14:textId="0E420577" w:rsidR="00F46DD4" w:rsidRDefault="00F46DD4" w:rsidP="00F46DD4">
            <w:r>
              <w:t>city</w:t>
            </w:r>
          </w:p>
        </w:tc>
        <w:tc>
          <w:tcPr>
            <w:tcW w:w="1843" w:type="dxa"/>
          </w:tcPr>
          <w:p w14:paraId="397A35DF" w14:textId="36F223E4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20717631" w14:textId="5668407B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城市</w:t>
            </w:r>
          </w:p>
        </w:tc>
      </w:tr>
      <w:tr w:rsidR="00F46DD4" w14:paraId="373CC8E7" w14:textId="77777777" w:rsidTr="00F46DD4">
        <w:tc>
          <w:tcPr>
            <w:tcW w:w="421" w:type="dxa"/>
            <w:vMerge/>
          </w:tcPr>
          <w:p w14:paraId="48F86BF8" w14:textId="77777777" w:rsidR="00F46DD4" w:rsidRDefault="00F46DD4" w:rsidP="00F46DD4"/>
        </w:tc>
        <w:tc>
          <w:tcPr>
            <w:tcW w:w="1417" w:type="dxa"/>
          </w:tcPr>
          <w:p w14:paraId="59FB7141" w14:textId="15D860D4" w:rsidR="00F46DD4" w:rsidRDefault="00F46DD4" w:rsidP="00F46DD4">
            <w:r>
              <w:t>street</w:t>
            </w:r>
          </w:p>
        </w:tc>
        <w:tc>
          <w:tcPr>
            <w:tcW w:w="1843" w:type="dxa"/>
          </w:tcPr>
          <w:p w14:paraId="1E34B9BC" w14:textId="31F40B74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67C62315" w14:textId="787E9C3A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街道</w:t>
            </w:r>
          </w:p>
        </w:tc>
      </w:tr>
    </w:tbl>
    <w:p w14:paraId="55FCF5A9" w14:textId="0D9E201B" w:rsidR="00A52E7E" w:rsidRDefault="00A52E7E" w:rsidP="00A52E7E">
      <w:pPr>
        <w:pStyle w:val="3"/>
      </w:pPr>
      <w:bookmarkStart w:id="64" w:name="_Toc23774479"/>
      <w:r>
        <w:rPr>
          <w:rFonts w:hint="eastAsia"/>
        </w:rPr>
        <w:t>Detail录音转写详情表</w:t>
      </w:r>
      <w:bookmarkEnd w:id="6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A606AE" w14:paraId="1682AB8F" w14:textId="77777777" w:rsidTr="00270225">
        <w:tc>
          <w:tcPr>
            <w:tcW w:w="1838" w:type="dxa"/>
          </w:tcPr>
          <w:p w14:paraId="67AB445B" w14:textId="77777777" w:rsidR="00A606AE" w:rsidRDefault="00A606AE" w:rsidP="00270225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306A55D7" w14:textId="77777777" w:rsidR="00A606AE" w:rsidRDefault="00A606AE" w:rsidP="0027022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7A6BD977" w14:textId="77777777" w:rsidR="00A606AE" w:rsidRDefault="00A606AE" w:rsidP="00270225">
            <w:r>
              <w:rPr>
                <w:rFonts w:hint="eastAsia"/>
              </w:rPr>
              <w:t>描述</w:t>
            </w:r>
          </w:p>
        </w:tc>
      </w:tr>
      <w:tr w:rsidR="00A606AE" w14:paraId="6AF95B42" w14:textId="77777777" w:rsidTr="00270225">
        <w:tc>
          <w:tcPr>
            <w:tcW w:w="1838" w:type="dxa"/>
          </w:tcPr>
          <w:p w14:paraId="2DFC5435" w14:textId="77777777" w:rsidR="00A606AE" w:rsidRDefault="00A606AE" w:rsidP="0027022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44374521" w14:textId="77777777" w:rsidR="00A606AE" w:rsidRDefault="00A606AE" w:rsidP="00270225">
            <w:proofErr w:type="spellStart"/>
            <w:r>
              <w:rPr>
                <w:rFonts w:hint="eastAsia"/>
              </w:rPr>
              <w:t>ObjectId</w:t>
            </w:r>
            <w:proofErr w:type="spellEnd"/>
          </w:p>
        </w:tc>
        <w:tc>
          <w:tcPr>
            <w:tcW w:w="4615" w:type="dxa"/>
          </w:tcPr>
          <w:p w14:paraId="1763CE98" w14:textId="77777777" w:rsidR="00A606AE" w:rsidRDefault="00A606AE" w:rsidP="00270225">
            <w:r>
              <w:rPr>
                <w:rFonts w:hint="eastAsia"/>
              </w:rPr>
              <w:t>主键</w:t>
            </w:r>
          </w:p>
        </w:tc>
      </w:tr>
      <w:tr w:rsidR="00A606AE" w14:paraId="7976B6CE" w14:textId="77777777" w:rsidTr="00270225">
        <w:tc>
          <w:tcPr>
            <w:tcW w:w="1838" w:type="dxa"/>
          </w:tcPr>
          <w:p w14:paraId="7B2EDC19" w14:textId="77777777" w:rsidR="00A606AE" w:rsidRDefault="00A606AE" w:rsidP="00270225">
            <w:proofErr w:type="spellStart"/>
            <w:r>
              <w:rPr>
                <w:rFonts w:hint="eastAsia"/>
              </w:rPr>
              <w:t>createDate</w:t>
            </w:r>
            <w:proofErr w:type="spellEnd"/>
          </w:p>
        </w:tc>
        <w:tc>
          <w:tcPr>
            <w:tcW w:w="1843" w:type="dxa"/>
          </w:tcPr>
          <w:p w14:paraId="4FBEA54A" w14:textId="77777777" w:rsidR="00A606AE" w:rsidRDefault="00A606AE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5FD7EB9C" w14:textId="77777777" w:rsidR="00A606AE" w:rsidRDefault="00A606AE" w:rsidP="00270225">
            <w:r>
              <w:rPr>
                <w:rFonts w:hint="eastAsia"/>
              </w:rPr>
              <w:t>记录创建时间</w:t>
            </w:r>
          </w:p>
        </w:tc>
      </w:tr>
      <w:tr w:rsidR="00A606AE" w14:paraId="49BAB2D1" w14:textId="77777777" w:rsidTr="00270225">
        <w:tc>
          <w:tcPr>
            <w:tcW w:w="1838" w:type="dxa"/>
          </w:tcPr>
          <w:p w14:paraId="5A4FF5B2" w14:textId="77777777" w:rsidR="00A606AE" w:rsidRDefault="00A606AE" w:rsidP="00270225">
            <w:proofErr w:type="spellStart"/>
            <w:r>
              <w:rPr>
                <w:rFonts w:hint="eastAsia"/>
              </w:rPr>
              <w:t>lastModifyDate</w:t>
            </w:r>
            <w:proofErr w:type="spellEnd"/>
          </w:p>
        </w:tc>
        <w:tc>
          <w:tcPr>
            <w:tcW w:w="1843" w:type="dxa"/>
          </w:tcPr>
          <w:p w14:paraId="4891870E" w14:textId="77777777" w:rsidR="00A606AE" w:rsidRDefault="00A606AE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1F6F250" w14:textId="77777777" w:rsidR="00A606AE" w:rsidRDefault="00A606AE" w:rsidP="00270225">
            <w:r>
              <w:rPr>
                <w:rFonts w:hint="eastAsia"/>
              </w:rPr>
              <w:t>最后修改时间</w:t>
            </w:r>
          </w:p>
        </w:tc>
      </w:tr>
      <w:tr w:rsidR="00A606AE" w14:paraId="4FAA92EA" w14:textId="77777777" w:rsidTr="00270225">
        <w:tc>
          <w:tcPr>
            <w:tcW w:w="1838" w:type="dxa"/>
          </w:tcPr>
          <w:p w14:paraId="1A6AC7E8" w14:textId="5AB7EA16" w:rsidR="00A606AE" w:rsidRDefault="00A606AE" w:rsidP="00270225">
            <w:r>
              <w:rPr>
                <w:rFonts w:hint="eastAsia"/>
              </w:rPr>
              <w:lastRenderedPageBreak/>
              <w:t>version</w:t>
            </w:r>
          </w:p>
        </w:tc>
        <w:tc>
          <w:tcPr>
            <w:tcW w:w="1843" w:type="dxa"/>
          </w:tcPr>
          <w:p w14:paraId="0D83C9CE" w14:textId="77777777" w:rsidR="00A606AE" w:rsidRDefault="00A606AE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3E191FF" w14:textId="77777777" w:rsidR="00A606AE" w:rsidRDefault="00A606AE" w:rsidP="00270225">
            <w:r>
              <w:rPr>
                <w:rFonts w:hint="eastAsia"/>
              </w:rPr>
              <w:t>当前版本</w:t>
            </w:r>
          </w:p>
        </w:tc>
      </w:tr>
      <w:tr w:rsidR="005B7E66" w14:paraId="77C17395" w14:textId="77777777" w:rsidTr="00270225">
        <w:tc>
          <w:tcPr>
            <w:tcW w:w="1838" w:type="dxa"/>
          </w:tcPr>
          <w:p w14:paraId="39B87F07" w14:textId="035AD245" w:rsidR="005B7E66" w:rsidRDefault="005B7E66" w:rsidP="005B7E66">
            <w:proofErr w:type="spellStart"/>
            <w:r w:rsidRPr="00204A16">
              <w:t>record</w:t>
            </w:r>
            <w:r>
              <w:t>I</w:t>
            </w:r>
            <w:r w:rsidRPr="00204A16">
              <w:t>d</w:t>
            </w:r>
            <w:proofErr w:type="spellEnd"/>
          </w:p>
        </w:tc>
        <w:tc>
          <w:tcPr>
            <w:tcW w:w="1843" w:type="dxa"/>
          </w:tcPr>
          <w:p w14:paraId="75EDF466" w14:textId="2F1AC891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44C5EA7C" w14:textId="1E6BC273" w:rsidR="005B7E66" w:rsidRDefault="005B7E66" w:rsidP="005B7E66">
            <w:r w:rsidRPr="00204A16">
              <w:t>转写记录的ID</w:t>
            </w:r>
          </w:p>
        </w:tc>
      </w:tr>
      <w:tr w:rsidR="005B7E66" w14:paraId="16A7349A" w14:textId="77777777" w:rsidTr="00270225">
        <w:tc>
          <w:tcPr>
            <w:tcW w:w="1838" w:type="dxa"/>
          </w:tcPr>
          <w:p w14:paraId="268BCEBB" w14:textId="2799C486" w:rsidR="005B7E66" w:rsidRPr="00204A16" w:rsidRDefault="005B7E66" w:rsidP="005B7E66">
            <w:r w:rsidRPr="00204A16">
              <w:t>type</w:t>
            </w:r>
          </w:p>
        </w:tc>
        <w:tc>
          <w:tcPr>
            <w:tcW w:w="1843" w:type="dxa"/>
          </w:tcPr>
          <w:p w14:paraId="5C8696C0" w14:textId="318D2391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32523425" w14:textId="0C7214C5" w:rsidR="005B7E66" w:rsidRDefault="005B7E66" w:rsidP="005B7E66">
            <w:r w:rsidRPr="00204A16">
              <w:t>数据类型：Mic、</w:t>
            </w:r>
            <w:r w:rsidR="00326EBA">
              <w:t>Speak</w:t>
            </w:r>
          </w:p>
        </w:tc>
      </w:tr>
      <w:tr w:rsidR="005B7E66" w14:paraId="40F4DA81" w14:textId="77777777" w:rsidTr="00270225">
        <w:tc>
          <w:tcPr>
            <w:tcW w:w="1838" w:type="dxa"/>
          </w:tcPr>
          <w:p w14:paraId="38BB8A7C" w14:textId="3BA8866B" w:rsidR="005B7E66" w:rsidRPr="00204A16" w:rsidRDefault="005B7E66" w:rsidP="005B7E66">
            <w:proofErr w:type="spellStart"/>
            <w:r w:rsidRPr="00204A16">
              <w:t>begin</w:t>
            </w:r>
            <w:r>
              <w:t>O</w:t>
            </w:r>
            <w:r w:rsidRPr="00204A16">
              <w:t>ffset</w:t>
            </w:r>
            <w:proofErr w:type="spellEnd"/>
          </w:p>
        </w:tc>
        <w:tc>
          <w:tcPr>
            <w:tcW w:w="1843" w:type="dxa"/>
          </w:tcPr>
          <w:p w14:paraId="0DBC85A6" w14:textId="0E9A30B2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145FF98A" w14:textId="15BE6EDB" w:rsidR="005B7E66" w:rsidRDefault="005B7E66" w:rsidP="005B7E66">
            <w:r w:rsidRPr="00204A16">
              <w:t>语音开始偏移</w:t>
            </w:r>
          </w:p>
        </w:tc>
      </w:tr>
      <w:tr w:rsidR="005B7E66" w14:paraId="5036E9E4" w14:textId="77777777" w:rsidTr="00270225">
        <w:tc>
          <w:tcPr>
            <w:tcW w:w="1838" w:type="dxa"/>
          </w:tcPr>
          <w:p w14:paraId="7C6ECA8F" w14:textId="79B69031" w:rsidR="005B7E66" w:rsidRPr="00204A16" w:rsidRDefault="005B7E66" w:rsidP="005B7E66">
            <w:proofErr w:type="spellStart"/>
            <w:r w:rsidRPr="00204A16">
              <w:t>end</w:t>
            </w:r>
            <w:r>
              <w:t>O</w:t>
            </w:r>
            <w:r w:rsidRPr="00204A16">
              <w:t>ffset</w:t>
            </w:r>
            <w:proofErr w:type="spellEnd"/>
          </w:p>
        </w:tc>
        <w:tc>
          <w:tcPr>
            <w:tcW w:w="1843" w:type="dxa"/>
          </w:tcPr>
          <w:p w14:paraId="415DC583" w14:textId="4C4AC6EC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456F0C47" w14:textId="45AF8D51" w:rsidR="005B7E66" w:rsidRDefault="005B7E66" w:rsidP="005B7E66">
            <w:r w:rsidRPr="00204A16">
              <w:t>语音结束偏移</w:t>
            </w:r>
          </w:p>
        </w:tc>
      </w:tr>
      <w:tr w:rsidR="005B7E66" w14:paraId="19AD95BC" w14:textId="77777777" w:rsidTr="00270225">
        <w:tc>
          <w:tcPr>
            <w:tcW w:w="1838" w:type="dxa"/>
          </w:tcPr>
          <w:p w14:paraId="54C11EAE" w14:textId="33561860" w:rsidR="005B7E66" w:rsidRPr="00204A16" w:rsidRDefault="005B7E66" w:rsidP="005B7E66">
            <w:r w:rsidRPr="00204A16">
              <w:t>content</w:t>
            </w:r>
          </w:p>
        </w:tc>
        <w:tc>
          <w:tcPr>
            <w:tcW w:w="1843" w:type="dxa"/>
          </w:tcPr>
          <w:p w14:paraId="0FC2CA97" w14:textId="6BBE36A8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3EE2B103" w14:textId="7ACD3A62" w:rsidR="005B7E66" w:rsidRDefault="005B7E66" w:rsidP="005B7E66">
            <w:r w:rsidRPr="00204A16">
              <w:t>识别的内容</w:t>
            </w:r>
          </w:p>
        </w:tc>
      </w:tr>
      <w:tr w:rsidR="005B7E66" w14:paraId="113CEAB8" w14:textId="77777777" w:rsidTr="00270225">
        <w:tc>
          <w:tcPr>
            <w:tcW w:w="1838" w:type="dxa"/>
          </w:tcPr>
          <w:p w14:paraId="57839B94" w14:textId="3EFCE1FA" w:rsidR="005B7E66" w:rsidRPr="00204A16" w:rsidRDefault="005B7E66" w:rsidP="005B7E66">
            <w:proofErr w:type="spellStart"/>
            <w:r w:rsidRPr="00204A16">
              <w:t>create</w:t>
            </w:r>
            <w:r>
              <w:t>T</w:t>
            </w:r>
            <w:r w:rsidRPr="00204A16">
              <w:t>ime</w:t>
            </w:r>
            <w:proofErr w:type="spellEnd"/>
          </w:p>
        </w:tc>
        <w:tc>
          <w:tcPr>
            <w:tcW w:w="1843" w:type="dxa"/>
          </w:tcPr>
          <w:p w14:paraId="6EF467D6" w14:textId="7B43AC96" w:rsidR="005B7E66" w:rsidRDefault="005B7E66" w:rsidP="005B7E66">
            <w:r w:rsidRPr="00204A16">
              <w:t>Number</w:t>
            </w:r>
          </w:p>
        </w:tc>
        <w:tc>
          <w:tcPr>
            <w:tcW w:w="4615" w:type="dxa"/>
          </w:tcPr>
          <w:p w14:paraId="314077B3" w14:textId="2E45B943" w:rsidR="005B7E66" w:rsidRDefault="005B7E66" w:rsidP="005B7E66">
            <w:r w:rsidRPr="00204A16">
              <w:t>创建时间</w:t>
            </w:r>
          </w:p>
        </w:tc>
      </w:tr>
      <w:tr w:rsidR="005B7E66" w14:paraId="44F40382" w14:textId="77777777" w:rsidTr="00270225">
        <w:tc>
          <w:tcPr>
            <w:tcW w:w="1838" w:type="dxa"/>
          </w:tcPr>
          <w:p w14:paraId="431793F9" w14:textId="77AC7872" w:rsidR="005B7E66" w:rsidRPr="00204A16" w:rsidRDefault="005B7E66" w:rsidP="005B7E66">
            <w:proofErr w:type="spellStart"/>
            <w:r w:rsidRPr="00204A16">
              <w:t>modify</w:t>
            </w:r>
            <w:r>
              <w:t>T</w:t>
            </w:r>
            <w:r w:rsidRPr="00204A16">
              <w:t>ime</w:t>
            </w:r>
            <w:proofErr w:type="spellEnd"/>
          </w:p>
        </w:tc>
        <w:tc>
          <w:tcPr>
            <w:tcW w:w="1843" w:type="dxa"/>
          </w:tcPr>
          <w:p w14:paraId="7A9492CB" w14:textId="6E40E383" w:rsidR="005B7E66" w:rsidRDefault="005B7E66" w:rsidP="005B7E66">
            <w:r w:rsidRPr="00204A16">
              <w:t>Number</w:t>
            </w:r>
          </w:p>
        </w:tc>
        <w:tc>
          <w:tcPr>
            <w:tcW w:w="4615" w:type="dxa"/>
          </w:tcPr>
          <w:p w14:paraId="30D05FB2" w14:textId="43E11C53" w:rsidR="005B7E66" w:rsidRDefault="005B7E66" w:rsidP="005B7E66">
            <w:r w:rsidRPr="00204A16">
              <w:t>修改时间</w:t>
            </w:r>
          </w:p>
        </w:tc>
      </w:tr>
    </w:tbl>
    <w:p w14:paraId="05117601" w14:textId="0721BF17" w:rsidR="004F0003" w:rsidRDefault="00FB02A5" w:rsidP="00ED6373">
      <w:pPr>
        <w:pStyle w:val="3"/>
      </w:pPr>
      <w:bookmarkStart w:id="65" w:name="_Toc23774480"/>
      <w:r>
        <w:rPr>
          <w:rFonts w:hint="eastAsia"/>
        </w:rPr>
        <w:t>描述</w:t>
      </w:r>
      <w:bookmarkEnd w:id="65"/>
    </w:p>
    <w:p w14:paraId="34AC99FE" w14:textId="3B930170" w:rsidR="00ED6373" w:rsidRDefault="00ED6373" w:rsidP="00ED6373">
      <w:r>
        <w:rPr>
          <w:rFonts w:hint="eastAsia"/>
        </w:rPr>
        <w:t>在录音转写记录生成时，先生成Record信息；在上传详情信息时，需要指向明确的Record记录。</w:t>
      </w:r>
    </w:p>
    <w:p w14:paraId="11AAFC75" w14:textId="1624CAF3" w:rsidR="00480934" w:rsidRPr="00ED6373" w:rsidRDefault="00480934" w:rsidP="00480934">
      <w:pPr>
        <w:jc w:val="center"/>
      </w:pPr>
      <w:r>
        <w:object w:dxaOrig="4141" w:dyaOrig="375" w14:anchorId="4C8B46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1pt;height:18.7pt" o:ole="">
            <v:imagedata r:id="rId8" o:title=""/>
          </v:shape>
          <o:OLEObject Type="Embed" ProgID="Visio.Drawing.15" ShapeID="_x0000_i1025" DrawAspect="Content" ObjectID="_1634484628" r:id="rId9"/>
        </w:object>
      </w:r>
    </w:p>
    <w:p w14:paraId="0630C5FA" w14:textId="3A8E5954" w:rsidR="00FD642F" w:rsidRPr="00FD642F" w:rsidRDefault="00FD642F" w:rsidP="00FD642F">
      <w:pPr>
        <w:pStyle w:val="2"/>
      </w:pPr>
      <w:bookmarkStart w:id="66" w:name="_Toc23774481"/>
      <w:r w:rsidRPr="00FD642F">
        <w:rPr>
          <w:rStyle w:val="md-plain"/>
        </w:rPr>
        <w:t>上传录音转写记录</w:t>
      </w:r>
      <w:bookmarkEnd w:id="66"/>
    </w:p>
    <w:p w14:paraId="5153CFFB" w14:textId="77777777" w:rsidR="00BD7ECC" w:rsidRDefault="00BD7ECC" w:rsidP="00BD7ECC">
      <w:pPr>
        <w:pStyle w:val="3"/>
      </w:pPr>
      <w:bookmarkStart w:id="67" w:name="_Toc23774482"/>
      <w:r>
        <w:rPr>
          <w:rFonts w:hint="eastAsia"/>
        </w:rPr>
        <w:t>接口地址</w:t>
      </w:r>
      <w:bookmarkEnd w:id="6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ECC" w14:paraId="256B5CD4" w14:textId="77777777" w:rsidTr="00270225">
        <w:tc>
          <w:tcPr>
            <w:tcW w:w="8296" w:type="dxa"/>
          </w:tcPr>
          <w:p w14:paraId="175EA84D" w14:textId="2F0E5C92" w:rsidR="00BD7ECC" w:rsidRDefault="004F0003" w:rsidP="00270225">
            <w:r w:rsidRPr="004F0003">
              <w:t>/record/</w:t>
            </w:r>
            <w:proofErr w:type="spellStart"/>
            <w:r w:rsidRPr="004F0003">
              <w:t>add?v</w:t>
            </w:r>
            <w:proofErr w:type="spellEnd"/>
            <w:r w:rsidRPr="004F0003">
              <w:t>=1.0&amp;t=20190927000000</w:t>
            </w:r>
          </w:p>
        </w:tc>
      </w:tr>
    </w:tbl>
    <w:p w14:paraId="5EF2090D" w14:textId="550215A5" w:rsidR="00BD7ECC" w:rsidRDefault="00BD7ECC" w:rsidP="00BD7ECC">
      <w:pPr>
        <w:pStyle w:val="3"/>
      </w:pPr>
      <w:bookmarkStart w:id="68" w:name="_Toc23774483"/>
      <w:r>
        <w:rPr>
          <w:rFonts w:hint="eastAsia"/>
        </w:rPr>
        <w:t>功能说明</w:t>
      </w:r>
      <w:bookmarkEnd w:id="68"/>
    </w:p>
    <w:p w14:paraId="4C053528" w14:textId="24BFDFBF" w:rsidR="004F0003" w:rsidRPr="004F0003" w:rsidRDefault="004F0003" w:rsidP="004F0003">
      <w:r>
        <w:rPr>
          <w:rStyle w:val="md-plain"/>
          <w:rFonts w:ascii="Open Sans" w:hAnsi="Open Sans" w:cs="Open Sans"/>
          <w:color w:val="333333"/>
        </w:rPr>
        <w:t>上</w:t>
      </w:r>
      <w:proofErr w:type="gramStart"/>
      <w:r>
        <w:rPr>
          <w:rStyle w:val="md-plain"/>
          <w:rFonts w:ascii="Open Sans" w:hAnsi="Open Sans" w:cs="Open Sans"/>
          <w:color w:val="333333"/>
        </w:rPr>
        <w:t>传用户</w:t>
      </w:r>
      <w:proofErr w:type="gramEnd"/>
      <w:r>
        <w:rPr>
          <w:rStyle w:val="md-plain"/>
          <w:rFonts w:ascii="Open Sans" w:hAnsi="Open Sans" w:cs="Open Sans"/>
          <w:color w:val="333333"/>
        </w:rPr>
        <w:t>录音记录，在通话开始时创建，并后期上传</w:t>
      </w:r>
    </w:p>
    <w:p w14:paraId="06522E1D" w14:textId="3FB2D7B3" w:rsidR="00BD7ECC" w:rsidRDefault="00BD7ECC" w:rsidP="00BD7ECC">
      <w:pPr>
        <w:pStyle w:val="3"/>
      </w:pPr>
      <w:bookmarkStart w:id="69" w:name="_Toc23774484"/>
      <w:r>
        <w:rPr>
          <w:rFonts w:hint="eastAsia"/>
        </w:rPr>
        <w:t>请求</w:t>
      </w:r>
      <w:bookmarkEnd w:id="6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07B94" w14:paraId="0FB2196D" w14:textId="77777777" w:rsidTr="00C07B94">
        <w:tc>
          <w:tcPr>
            <w:tcW w:w="8296" w:type="dxa"/>
          </w:tcPr>
          <w:p w14:paraId="332C6B27" w14:textId="77777777" w:rsidR="000D7BD9" w:rsidRDefault="000D7BD9" w:rsidP="000D7BD9">
            <w:r>
              <w:t>{</w:t>
            </w:r>
          </w:p>
          <w:p w14:paraId="4A1780BF" w14:textId="77777777" w:rsidR="000D7BD9" w:rsidRDefault="000D7BD9" w:rsidP="000D7BD9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02B30777" w14:textId="77777777" w:rsidR="000D7BD9" w:rsidRDefault="000D7BD9" w:rsidP="000D7BD9">
            <w:r>
              <w:t xml:space="preserve">    },</w:t>
            </w:r>
          </w:p>
          <w:p w14:paraId="29321F2C" w14:textId="77777777" w:rsidR="000D7BD9" w:rsidRDefault="000D7BD9" w:rsidP="000D7BD9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2E2A4A5" w14:textId="77777777" w:rsidR="000D7BD9" w:rsidRDefault="000D7BD9" w:rsidP="000D7BD9">
            <w:r>
              <w:t xml:space="preserve">        "create_time":1572418856,</w:t>
            </w:r>
          </w:p>
          <w:p w14:paraId="4BD30743" w14:textId="77777777" w:rsidR="000D7BD9" w:rsidRDefault="000D7BD9" w:rsidP="000D7BD9">
            <w:r>
              <w:t xml:space="preserve">        "end_time":1572422856,</w:t>
            </w:r>
          </w:p>
          <w:p w14:paraId="79CA6D74" w14:textId="77777777" w:rsidR="000D7BD9" w:rsidRDefault="000D7BD9" w:rsidP="000D7BD9">
            <w:r>
              <w:t xml:space="preserve">        "title":"10000客服",</w:t>
            </w:r>
          </w:p>
          <w:p w14:paraId="65D6035C" w14:textId="77777777" w:rsidR="000D7BD9" w:rsidRDefault="000D7BD9" w:rsidP="000D7BD9">
            <w:r>
              <w:t xml:space="preserve">        "from</w:t>
            </w:r>
            <w:proofErr w:type="gramStart"/>
            <w:r>
              <w:t>":{</w:t>
            </w:r>
            <w:proofErr w:type="gramEnd"/>
          </w:p>
          <w:p w14:paraId="5E4BC2F3" w14:textId="77777777" w:rsidR="000D7BD9" w:rsidRDefault="000D7BD9" w:rsidP="000D7BD9">
            <w:r>
              <w:t xml:space="preserve">            "</w:t>
            </w:r>
            <w:proofErr w:type="spellStart"/>
            <w:r>
              <w:t>name":"me</w:t>
            </w:r>
            <w:proofErr w:type="spellEnd"/>
            <w:r>
              <w:t>",</w:t>
            </w:r>
          </w:p>
          <w:p w14:paraId="1B82DF03" w14:textId="77777777" w:rsidR="000D7BD9" w:rsidRDefault="000D7BD9" w:rsidP="000D7BD9">
            <w:r>
              <w:t xml:space="preserve">            "</w:t>
            </w:r>
            <w:proofErr w:type="spellStart"/>
            <w:r>
              <w:t>phone":"me</w:t>
            </w:r>
            <w:proofErr w:type="spellEnd"/>
            <w:r>
              <w:t>",</w:t>
            </w:r>
          </w:p>
          <w:p w14:paraId="06B23DCD" w14:textId="77777777" w:rsidR="000D7BD9" w:rsidRDefault="000D7BD9" w:rsidP="000D7BD9">
            <w:r>
              <w:t xml:space="preserve">            "</w:t>
            </w:r>
            <w:proofErr w:type="spellStart"/>
            <w:r>
              <w:t>lang</w:t>
            </w:r>
            <w:proofErr w:type="spellEnd"/>
            <w:r>
              <w:t>":"</w:t>
            </w:r>
            <w:proofErr w:type="spellStart"/>
            <w:r>
              <w:t>zh</w:t>
            </w:r>
            <w:proofErr w:type="spellEnd"/>
            <w:r>
              <w:t>"</w:t>
            </w:r>
          </w:p>
          <w:p w14:paraId="7EF98E6D" w14:textId="77777777" w:rsidR="000D7BD9" w:rsidRDefault="000D7BD9" w:rsidP="000D7BD9">
            <w:r>
              <w:t xml:space="preserve">        },</w:t>
            </w:r>
          </w:p>
          <w:p w14:paraId="46D9EB33" w14:textId="77777777" w:rsidR="000D7BD9" w:rsidRDefault="000D7BD9" w:rsidP="000D7BD9">
            <w:r>
              <w:lastRenderedPageBreak/>
              <w:t xml:space="preserve">        "to</w:t>
            </w:r>
            <w:proofErr w:type="gramStart"/>
            <w:r>
              <w:t>":{</w:t>
            </w:r>
            <w:proofErr w:type="gramEnd"/>
          </w:p>
          <w:p w14:paraId="3120EA41" w14:textId="77777777" w:rsidR="000D7BD9" w:rsidRDefault="000D7BD9" w:rsidP="000D7BD9">
            <w:r>
              <w:t xml:space="preserve">            "name":"中国电信",</w:t>
            </w:r>
          </w:p>
          <w:p w14:paraId="56C79A93" w14:textId="77777777" w:rsidR="000D7BD9" w:rsidRDefault="000D7BD9" w:rsidP="000D7BD9">
            <w:r>
              <w:t xml:space="preserve">            "phone":"10000",</w:t>
            </w:r>
          </w:p>
          <w:p w14:paraId="4281E6DF" w14:textId="77777777" w:rsidR="000D7BD9" w:rsidRDefault="000D7BD9" w:rsidP="000D7BD9">
            <w:r>
              <w:t xml:space="preserve">            "</w:t>
            </w:r>
            <w:proofErr w:type="spellStart"/>
            <w:r>
              <w:t>lang</w:t>
            </w:r>
            <w:proofErr w:type="spellEnd"/>
            <w:r>
              <w:t>":"</w:t>
            </w:r>
            <w:proofErr w:type="spellStart"/>
            <w:r>
              <w:t>zh</w:t>
            </w:r>
            <w:proofErr w:type="spellEnd"/>
            <w:r>
              <w:t>"</w:t>
            </w:r>
          </w:p>
          <w:p w14:paraId="0C82E151" w14:textId="77777777" w:rsidR="000D7BD9" w:rsidRDefault="000D7BD9" w:rsidP="000D7BD9">
            <w:r>
              <w:t xml:space="preserve">        },</w:t>
            </w:r>
          </w:p>
          <w:p w14:paraId="140A8DE9" w14:textId="77777777" w:rsidR="000D7BD9" w:rsidRDefault="000D7BD9" w:rsidP="000D7BD9">
            <w:r>
              <w:t xml:space="preserve">        "address</w:t>
            </w:r>
            <w:proofErr w:type="gramStart"/>
            <w:r>
              <w:t>":{</w:t>
            </w:r>
            <w:proofErr w:type="gramEnd"/>
          </w:p>
          <w:p w14:paraId="73F2E0EF" w14:textId="77777777" w:rsidR="000D7BD9" w:rsidRDefault="000D7BD9" w:rsidP="000D7BD9">
            <w:r>
              <w:t xml:space="preserve">            "ip":"36.7.84.192",</w:t>
            </w:r>
          </w:p>
          <w:p w14:paraId="47AC20FE" w14:textId="77777777" w:rsidR="000D7BD9" w:rsidRDefault="000D7BD9" w:rsidP="000D7BD9">
            <w:r>
              <w:t xml:space="preserve">            "longitude":"31.8353329",</w:t>
            </w:r>
          </w:p>
          <w:p w14:paraId="317A86F7" w14:textId="77777777" w:rsidR="000D7BD9" w:rsidRDefault="000D7BD9" w:rsidP="000D7BD9">
            <w:r>
              <w:t xml:space="preserve">            "latitude":"117.1477268",</w:t>
            </w:r>
          </w:p>
          <w:p w14:paraId="449891A4" w14:textId="77777777" w:rsidR="000D7BD9" w:rsidRDefault="000D7BD9" w:rsidP="000D7BD9">
            <w:r>
              <w:t xml:space="preserve">            "province":"安徽省",</w:t>
            </w:r>
          </w:p>
          <w:p w14:paraId="2C18073D" w14:textId="77777777" w:rsidR="000D7BD9" w:rsidRDefault="000D7BD9" w:rsidP="000D7BD9">
            <w:r>
              <w:t xml:space="preserve">            "city":"合肥市",</w:t>
            </w:r>
          </w:p>
          <w:p w14:paraId="30DA6DA7" w14:textId="77777777" w:rsidR="000D7BD9" w:rsidRDefault="000D7BD9" w:rsidP="000D7BD9">
            <w:r>
              <w:t xml:space="preserve">            "street":"云飞路"</w:t>
            </w:r>
          </w:p>
          <w:p w14:paraId="46AD65E0" w14:textId="77777777" w:rsidR="000D7BD9" w:rsidRDefault="000D7BD9" w:rsidP="000D7BD9">
            <w:r>
              <w:t xml:space="preserve">        },</w:t>
            </w:r>
          </w:p>
          <w:p w14:paraId="052A23C9" w14:textId="77777777" w:rsidR="000D7BD9" w:rsidRDefault="000D7BD9" w:rsidP="000D7BD9">
            <w:r>
              <w:t xml:space="preserve">        "</w:t>
            </w:r>
            <w:proofErr w:type="spellStart"/>
            <w:r>
              <w:t>mic_audio</w:t>
            </w:r>
            <w:proofErr w:type="spellEnd"/>
            <w:proofErr w:type="gramStart"/>
            <w:r>
              <w:t>":{</w:t>
            </w:r>
            <w:proofErr w:type="gramEnd"/>
          </w:p>
          <w:p w14:paraId="3CAB8E97" w14:textId="77777777" w:rsidR="000D7BD9" w:rsidRDefault="000D7BD9" w:rsidP="000D7BD9"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url</w:t>
            </w:r>
            <w:proofErr w:type="spellEnd"/>
            <w:r>
              <w:t>":"www.audio.xfyun.com/xxxx.g722",</w:t>
            </w:r>
          </w:p>
          <w:p w14:paraId="1C8A1604" w14:textId="77777777" w:rsidR="000D7BD9" w:rsidRDefault="000D7BD9" w:rsidP="000D7BD9">
            <w:r>
              <w:tab/>
            </w:r>
            <w:r>
              <w:tab/>
            </w:r>
            <w:r>
              <w:tab/>
              <w:t>"md5":"abce1234",</w:t>
            </w:r>
          </w:p>
          <w:p w14:paraId="787B6527" w14:textId="2556E88D" w:rsidR="000D7BD9" w:rsidRDefault="000D7BD9" w:rsidP="000D7BD9">
            <w:r>
              <w:tab/>
            </w:r>
            <w:r>
              <w:tab/>
            </w:r>
            <w:r>
              <w:tab/>
              <w:t>"</w:t>
            </w:r>
            <w:r w:rsidR="00224C55">
              <w:rPr>
                <w:rFonts w:hint="eastAsia"/>
              </w:rPr>
              <w:t>size</w:t>
            </w:r>
            <w:r>
              <w:t>":12345</w:t>
            </w:r>
          </w:p>
          <w:p w14:paraId="30E470DF" w14:textId="77777777" w:rsidR="000D7BD9" w:rsidRDefault="000D7BD9" w:rsidP="000D7BD9">
            <w:r>
              <w:tab/>
            </w:r>
            <w:r>
              <w:tab/>
              <w:t>},</w:t>
            </w:r>
          </w:p>
          <w:p w14:paraId="46CADD79" w14:textId="77777777" w:rsidR="000D7BD9" w:rsidRDefault="000D7BD9" w:rsidP="000D7BD9">
            <w:r>
              <w:t xml:space="preserve">        "</w:t>
            </w:r>
            <w:proofErr w:type="spellStart"/>
            <w:r>
              <w:t>speak_audio</w:t>
            </w:r>
            <w:proofErr w:type="spellEnd"/>
            <w:proofErr w:type="gramStart"/>
            <w:r>
              <w:t>":{</w:t>
            </w:r>
            <w:proofErr w:type="gramEnd"/>
          </w:p>
          <w:p w14:paraId="6F9F4937" w14:textId="77777777" w:rsidR="000D7BD9" w:rsidRDefault="000D7BD9" w:rsidP="000D7BD9"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url</w:t>
            </w:r>
            <w:proofErr w:type="spellEnd"/>
            <w:r>
              <w:t>":"www.audio.xfyun.com/xxxx.g722",</w:t>
            </w:r>
          </w:p>
          <w:p w14:paraId="4CC8B027" w14:textId="77777777" w:rsidR="000D7BD9" w:rsidRDefault="000D7BD9" w:rsidP="000D7BD9">
            <w:r>
              <w:tab/>
            </w:r>
            <w:r>
              <w:tab/>
            </w:r>
            <w:r>
              <w:tab/>
              <w:t>"md5":"abce1234",</w:t>
            </w:r>
          </w:p>
          <w:p w14:paraId="4A1A94AB" w14:textId="19D0E17A" w:rsidR="000D7BD9" w:rsidRDefault="000D7BD9" w:rsidP="000D7BD9">
            <w:r>
              <w:tab/>
            </w:r>
            <w:r>
              <w:tab/>
            </w:r>
            <w:r>
              <w:tab/>
              <w:t>"</w:t>
            </w:r>
            <w:r w:rsidR="00224C55">
              <w:rPr>
                <w:rFonts w:hint="eastAsia"/>
              </w:rPr>
              <w:t>size</w:t>
            </w:r>
            <w:r>
              <w:t>":12345</w:t>
            </w:r>
          </w:p>
          <w:p w14:paraId="78C64F6A" w14:textId="77777777" w:rsidR="000D7BD9" w:rsidRDefault="000D7BD9" w:rsidP="000D7BD9">
            <w:r>
              <w:tab/>
            </w:r>
            <w:r>
              <w:tab/>
              <w:t>}</w:t>
            </w:r>
          </w:p>
          <w:p w14:paraId="6AE199E7" w14:textId="77777777" w:rsidR="000D7BD9" w:rsidRDefault="000D7BD9" w:rsidP="000D7BD9">
            <w:r>
              <w:t xml:space="preserve">    }</w:t>
            </w:r>
          </w:p>
          <w:p w14:paraId="6CB5A61A" w14:textId="6BDA319F" w:rsidR="00C07B94" w:rsidRDefault="000D7BD9" w:rsidP="000D7BD9">
            <w:r>
              <w:t>}</w:t>
            </w:r>
          </w:p>
        </w:tc>
      </w:tr>
    </w:tbl>
    <w:p w14:paraId="2BC1A90F" w14:textId="77777777" w:rsidR="00C07B94" w:rsidRPr="00C07B94" w:rsidRDefault="00C07B94" w:rsidP="00C07B94">
      <w:r w:rsidRPr="00C07B94">
        <w:lastRenderedPageBreak/>
        <w:t>param参数说明：</w:t>
      </w:r>
    </w:p>
    <w:tbl>
      <w:tblPr>
        <w:tblStyle w:val="a9"/>
        <w:tblW w:w="8218" w:type="dxa"/>
        <w:tblLook w:val="04A0" w:firstRow="1" w:lastRow="0" w:firstColumn="1" w:lastColumn="0" w:noHBand="0" w:noVBand="1"/>
      </w:tblPr>
      <w:tblGrid>
        <w:gridCol w:w="422"/>
        <w:gridCol w:w="6"/>
        <w:gridCol w:w="1274"/>
        <w:gridCol w:w="3117"/>
        <w:gridCol w:w="993"/>
        <w:gridCol w:w="1131"/>
        <w:gridCol w:w="1275"/>
      </w:tblGrid>
      <w:tr w:rsidR="00C07B94" w14:paraId="748A12DF" w14:textId="77777777" w:rsidTr="00774E9B">
        <w:trPr>
          <w:trHeight w:val="345"/>
        </w:trPr>
        <w:tc>
          <w:tcPr>
            <w:tcW w:w="1702" w:type="dxa"/>
            <w:gridSpan w:val="3"/>
            <w:hideMark/>
          </w:tcPr>
          <w:p w14:paraId="6CA2402B" w14:textId="77777777" w:rsidR="00C07B94" w:rsidRDefault="00C07B94" w:rsidP="00C07B94">
            <w:r>
              <w:t>名称</w:t>
            </w:r>
          </w:p>
        </w:tc>
        <w:tc>
          <w:tcPr>
            <w:tcW w:w="3117" w:type="dxa"/>
            <w:hideMark/>
          </w:tcPr>
          <w:p w14:paraId="2784B56C" w14:textId="77777777" w:rsidR="00C07B94" w:rsidRDefault="00C07B94" w:rsidP="00C07B94">
            <w:r>
              <w:t>说明</w:t>
            </w:r>
          </w:p>
        </w:tc>
        <w:tc>
          <w:tcPr>
            <w:tcW w:w="993" w:type="dxa"/>
            <w:hideMark/>
          </w:tcPr>
          <w:p w14:paraId="2930B731" w14:textId="77777777" w:rsidR="00C07B94" w:rsidRDefault="00C07B94" w:rsidP="00C07B94">
            <w:r>
              <w:t>类型</w:t>
            </w:r>
          </w:p>
        </w:tc>
        <w:tc>
          <w:tcPr>
            <w:tcW w:w="1131" w:type="dxa"/>
            <w:hideMark/>
          </w:tcPr>
          <w:p w14:paraId="4CF0AD2A" w14:textId="77777777" w:rsidR="00C07B94" w:rsidRDefault="00C07B94" w:rsidP="00C07B94">
            <w:r>
              <w:t>内容为空</w:t>
            </w:r>
          </w:p>
        </w:tc>
        <w:tc>
          <w:tcPr>
            <w:tcW w:w="1275" w:type="dxa"/>
            <w:hideMark/>
          </w:tcPr>
          <w:p w14:paraId="48300058" w14:textId="77777777" w:rsidR="00C07B94" w:rsidRDefault="00C07B94" w:rsidP="00C07B94">
            <w:r>
              <w:t>备注</w:t>
            </w:r>
          </w:p>
        </w:tc>
      </w:tr>
      <w:tr w:rsidR="00C07B94" w14:paraId="788D27B8" w14:textId="77777777" w:rsidTr="00774E9B">
        <w:trPr>
          <w:trHeight w:val="563"/>
        </w:trPr>
        <w:tc>
          <w:tcPr>
            <w:tcW w:w="1702" w:type="dxa"/>
            <w:gridSpan w:val="3"/>
            <w:hideMark/>
          </w:tcPr>
          <w:p w14:paraId="7002EC38" w14:textId="77777777" w:rsidR="00C07B94" w:rsidRDefault="00C07B94" w:rsidP="00C07B94">
            <w:proofErr w:type="spellStart"/>
            <w:r>
              <w:t>create_time</w:t>
            </w:r>
            <w:proofErr w:type="spellEnd"/>
          </w:p>
        </w:tc>
        <w:tc>
          <w:tcPr>
            <w:tcW w:w="3117" w:type="dxa"/>
            <w:hideMark/>
          </w:tcPr>
          <w:p w14:paraId="3B2D203F" w14:textId="77777777" w:rsidR="00C07B94" w:rsidRDefault="00C07B94" w:rsidP="00C07B94">
            <w:r>
              <w:t>电话录音记录的创建事件，单位（秒）</w:t>
            </w:r>
          </w:p>
        </w:tc>
        <w:tc>
          <w:tcPr>
            <w:tcW w:w="993" w:type="dxa"/>
            <w:hideMark/>
          </w:tcPr>
          <w:p w14:paraId="4D3AED1F" w14:textId="77777777" w:rsidR="00C07B94" w:rsidRDefault="00C07B94" w:rsidP="00C07B94">
            <w:r>
              <w:t>Number</w:t>
            </w:r>
          </w:p>
        </w:tc>
        <w:tc>
          <w:tcPr>
            <w:tcW w:w="1131" w:type="dxa"/>
            <w:hideMark/>
          </w:tcPr>
          <w:p w14:paraId="68A7AF1A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03F5676B" w14:textId="19FA867A" w:rsidR="00C07B94" w:rsidRDefault="00C07B94" w:rsidP="00C07B94"/>
        </w:tc>
      </w:tr>
      <w:tr w:rsidR="00C07B94" w14:paraId="49669BDC" w14:textId="77777777" w:rsidTr="00774E9B">
        <w:trPr>
          <w:trHeight w:val="629"/>
        </w:trPr>
        <w:tc>
          <w:tcPr>
            <w:tcW w:w="1702" w:type="dxa"/>
            <w:gridSpan w:val="3"/>
            <w:hideMark/>
          </w:tcPr>
          <w:p w14:paraId="5A39B25B" w14:textId="77777777" w:rsidR="00C07B94" w:rsidRDefault="00C07B94" w:rsidP="00C07B94">
            <w:proofErr w:type="spellStart"/>
            <w:r>
              <w:t>end_time</w:t>
            </w:r>
            <w:proofErr w:type="spellEnd"/>
          </w:p>
        </w:tc>
        <w:tc>
          <w:tcPr>
            <w:tcW w:w="3117" w:type="dxa"/>
            <w:hideMark/>
          </w:tcPr>
          <w:p w14:paraId="727C3847" w14:textId="77777777" w:rsidR="00C07B94" w:rsidRDefault="00C07B94" w:rsidP="00C07B94">
            <w:r>
              <w:t>电话录音记录的创建事件，单位（秒）</w:t>
            </w:r>
          </w:p>
        </w:tc>
        <w:tc>
          <w:tcPr>
            <w:tcW w:w="993" w:type="dxa"/>
            <w:hideMark/>
          </w:tcPr>
          <w:p w14:paraId="2287F93A" w14:textId="77777777" w:rsidR="00C07B94" w:rsidRDefault="00C07B94" w:rsidP="00C07B94">
            <w:r>
              <w:t>Number</w:t>
            </w:r>
          </w:p>
        </w:tc>
        <w:tc>
          <w:tcPr>
            <w:tcW w:w="1131" w:type="dxa"/>
            <w:hideMark/>
          </w:tcPr>
          <w:p w14:paraId="5570DC3E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65BE1CE0" w14:textId="3B05B9FB" w:rsidR="00C07B94" w:rsidRDefault="00C07B94" w:rsidP="00C07B94"/>
        </w:tc>
      </w:tr>
      <w:tr w:rsidR="00C07B94" w14:paraId="4C690F35" w14:textId="77777777" w:rsidTr="00774E9B">
        <w:trPr>
          <w:trHeight w:val="283"/>
        </w:trPr>
        <w:tc>
          <w:tcPr>
            <w:tcW w:w="1702" w:type="dxa"/>
            <w:gridSpan w:val="3"/>
            <w:hideMark/>
          </w:tcPr>
          <w:p w14:paraId="007622A3" w14:textId="77777777" w:rsidR="00C07B94" w:rsidRDefault="00C07B94" w:rsidP="00C07B94">
            <w:r>
              <w:t>title</w:t>
            </w:r>
          </w:p>
        </w:tc>
        <w:tc>
          <w:tcPr>
            <w:tcW w:w="3117" w:type="dxa"/>
            <w:hideMark/>
          </w:tcPr>
          <w:p w14:paraId="4F1B8747" w14:textId="77777777" w:rsidR="00C07B94" w:rsidRDefault="00C07B94" w:rsidP="00C07B94">
            <w:r>
              <w:t>电话录音的标题</w:t>
            </w:r>
          </w:p>
        </w:tc>
        <w:tc>
          <w:tcPr>
            <w:tcW w:w="993" w:type="dxa"/>
            <w:hideMark/>
          </w:tcPr>
          <w:p w14:paraId="6E21943F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194117F2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7140577B" w14:textId="65BCACD8" w:rsidR="00C07B94" w:rsidRDefault="00C07B94" w:rsidP="00C07B94"/>
        </w:tc>
      </w:tr>
      <w:tr w:rsidR="00C07B94" w14:paraId="3B38A057" w14:textId="77777777" w:rsidTr="00774E9B">
        <w:trPr>
          <w:trHeight w:val="232"/>
        </w:trPr>
        <w:tc>
          <w:tcPr>
            <w:tcW w:w="1702" w:type="dxa"/>
            <w:gridSpan w:val="3"/>
            <w:hideMark/>
          </w:tcPr>
          <w:p w14:paraId="7579321A" w14:textId="77777777" w:rsidR="00C07B94" w:rsidRDefault="00C07B94" w:rsidP="00C07B94">
            <w:r>
              <w:t>from</w:t>
            </w:r>
          </w:p>
        </w:tc>
        <w:tc>
          <w:tcPr>
            <w:tcW w:w="3117" w:type="dxa"/>
            <w:hideMark/>
          </w:tcPr>
          <w:p w14:paraId="45840515" w14:textId="77777777" w:rsidR="00C07B94" w:rsidRDefault="00C07B94" w:rsidP="00C07B94">
            <w:r>
              <w:t>拨打电话方信息</w:t>
            </w:r>
          </w:p>
        </w:tc>
        <w:tc>
          <w:tcPr>
            <w:tcW w:w="993" w:type="dxa"/>
            <w:hideMark/>
          </w:tcPr>
          <w:p w14:paraId="74C3D75C" w14:textId="77777777" w:rsidR="00C07B94" w:rsidRDefault="00C07B94" w:rsidP="00C07B94">
            <w:r>
              <w:t>Object</w:t>
            </w:r>
          </w:p>
        </w:tc>
        <w:tc>
          <w:tcPr>
            <w:tcW w:w="1131" w:type="dxa"/>
            <w:hideMark/>
          </w:tcPr>
          <w:p w14:paraId="1829D15F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1751E130" w14:textId="123FD26F" w:rsidR="00C07B94" w:rsidRDefault="00C07B94" w:rsidP="00C07B94"/>
        </w:tc>
      </w:tr>
      <w:tr w:rsidR="00C07B94" w14:paraId="798FCC6A" w14:textId="77777777" w:rsidTr="00774E9B">
        <w:trPr>
          <w:trHeight w:val="345"/>
        </w:trPr>
        <w:tc>
          <w:tcPr>
            <w:tcW w:w="428" w:type="dxa"/>
            <w:gridSpan w:val="2"/>
            <w:vMerge w:val="restart"/>
            <w:hideMark/>
          </w:tcPr>
          <w:p w14:paraId="066C0266" w14:textId="61985F85" w:rsidR="00C07B94" w:rsidRDefault="00C07B94" w:rsidP="00C07B94"/>
        </w:tc>
        <w:tc>
          <w:tcPr>
            <w:tcW w:w="1274" w:type="dxa"/>
            <w:hideMark/>
          </w:tcPr>
          <w:p w14:paraId="78A4BFE5" w14:textId="77777777" w:rsidR="00C07B94" w:rsidRDefault="00C07B94" w:rsidP="00C07B94">
            <w:r>
              <w:t>name</w:t>
            </w:r>
          </w:p>
        </w:tc>
        <w:tc>
          <w:tcPr>
            <w:tcW w:w="3117" w:type="dxa"/>
            <w:hideMark/>
          </w:tcPr>
          <w:p w14:paraId="6362A0E9" w14:textId="77777777" w:rsidR="00C07B94" w:rsidRDefault="00C07B94" w:rsidP="00C07B94">
            <w:r>
              <w:t>姓名</w:t>
            </w:r>
          </w:p>
        </w:tc>
        <w:tc>
          <w:tcPr>
            <w:tcW w:w="993" w:type="dxa"/>
            <w:hideMark/>
          </w:tcPr>
          <w:p w14:paraId="59C3FA10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4E5D1579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640D9EBE" w14:textId="35789862" w:rsidR="00C07B94" w:rsidRDefault="00C07B94" w:rsidP="00C07B94"/>
        </w:tc>
      </w:tr>
      <w:tr w:rsidR="00C07B94" w14:paraId="4FA81A5F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1CA20635" w14:textId="77777777" w:rsidR="00C07B94" w:rsidRDefault="00C07B94" w:rsidP="00C07B94"/>
        </w:tc>
        <w:tc>
          <w:tcPr>
            <w:tcW w:w="1274" w:type="dxa"/>
            <w:hideMark/>
          </w:tcPr>
          <w:p w14:paraId="0ED4D0EF" w14:textId="77777777" w:rsidR="00C07B94" w:rsidRDefault="00C07B94" w:rsidP="00C07B94">
            <w:r>
              <w:t>phone</w:t>
            </w:r>
          </w:p>
        </w:tc>
        <w:tc>
          <w:tcPr>
            <w:tcW w:w="3117" w:type="dxa"/>
            <w:hideMark/>
          </w:tcPr>
          <w:p w14:paraId="156024B6" w14:textId="77777777" w:rsidR="00C07B94" w:rsidRDefault="00C07B94" w:rsidP="00C07B94">
            <w:r>
              <w:t>电话</w:t>
            </w:r>
          </w:p>
        </w:tc>
        <w:tc>
          <w:tcPr>
            <w:tcW w:w="993" w:type="dxa"/>
            <w:hideMark/>
          </w:tcPr>
          <w:p w14:paraId="246D2353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09F0EC64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7AA96582" w14:textId="6E7AB9F2" w:rsidR="00C07B94" w:rsidRDefault="00C07B94" w:rsidP="00C07B94"/>
        </w:tc>
      </w:tr>
      <w:tr w:rsidR="00C07B94" w14:paraId="771B2901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7F0888F2" w14:textId="77777777" w:rsidR="00C07B94" w:rsidRDefault="00C07B94" w:rsidP="00C07B94"/>
        </w:tc>
        <w:tc>
          <w:tcPr>
            <w:tcW w:w="1274" w:type="dxa"/>
            <w:hideMark/>
          </w:tcPr>
          <w:p w14:paraId="057AB556" w14:textId="77777777" w:rsidR="00C07B94" w:rsidRDefault="00C07B94" w:rsidP="00C07B94">
            <w:proofErr w:type="spellStart"/>
            <w:r>
              <w:t>lang</w:t>
            </w:r>
            <w:proofErr w:type="spellEnd"/>
          </w:p>
        </w:tc>
        <w:tc>
          <w:tcPr>
            <w:tcW w:w="3117" w:type="dxa"/>
            <w:hideMark/>
          </w:tcPr>
          <w:p w14:paraId="4F8B5CD0" w14:textId="77777777" w:rsidR="00C07B94" w:rsidRDefault="00C07B94" w:rsidP="00C07B94">
            <w:r>
              <w:t>语种</w:t>
            </w:r>
          </w:p>
        </w:tc>
        <w:tc>
          <w:tcPr>
            <w:tcW w:w="993" w:type="dxa"/>
            <w:hideMark/>
          </w:tcPr>
          <w:p w14:paraId="307476B9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7EFB64E7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0D5AFFFC" w14:textId="753C6AA7" w:rsidR="00C07B94" w:rsidRDefault="00C07B94" w:rsidP="00C07B94"/>
        </w:tc>
      </w:tr>
      <w:tr w:rsidR="00C07B94" w14:paraId="55334076" w14:textId="77777777" w:rsidTr="00774E9B">
        <w:trPr>
          <w:trHeight w:val="265"/>
        </w:trPr>
        <w:tc>
          <w:tcPr>
            <w:tcW w:w="1702" w:type="dxa"/>
            <w:gridSpan w:val="3"/>
            <w:hideMark/>
          </w:tcPr>
          <w:p w14:paraId="68010FFC" w14:textId="77777777" w:rsidR="00C07B94" w:rsidRDefault="00C07B94" w:rsidP="00C07B94">
            <w:r>
              <w:t>to</w:t>
            </w:r>
          </w:p>
        </w:tc>
        <w:tc>
          <w:tcPr>
            <w:tcW w:w="3117" w:type="dxa"/>
            <w:hideMark/>
          </w:tcPr>
          <w:p w14:paraId="0BCF23DF" w14:textId="77777777" w:rsidR="00C07B94" w:rsidRDefault="00C07B94" w:rsidP="00C07B94">
            <w:r>
              <w:t>接听电话方信息</w:t>
            </w:r>
          </w:p>
        </w:tc>
        <w:tc>
          <w:tcPr>
            <w:tcW w:w="993" w:type="dxa"/>
            <w:hideMark/>
          </w:tcPr>
          <w:p w14:paraId="249FD604" w14:textId="77777777" w:rsidR="00C07B94" w:rsidRDefault="00C07B94" w:rsidP="00C07B94">
            <w:r>
              <w:t>Object</w:t>
            </w:r>
          </w:p>
        </w:tc>
        <w:tc>
          <w:tcPr>
            <w:tcW w:w="1131" w:type="dxa"/>
            <w:hideMark/>
          </w:tcPr>
          <w:p w14:paraId="22E20D2E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55205A41" w14:textId="29D47EAF" w:rsidR="00C07B94" w:rsidRDefault="00C07B94" w:rsidP="00C07B94"/>
        </w:tc>
      </w:tr>
      <w:tr w:rsidR="00C07B94" w14:paraId="4B9ED851" w14:textId="77777777" w:rsidTr="00774E9B">
        <w:trPr>
          <w:trHeight w:val="345"/>
        </w:trPr>
        <w:tc>
          <w:tcPr>
            <w:tcW w:w="428" w:type="dxa"/>
            <w:gridSpan w:val="2"/>
            <w:vMerge w:val="restart"/>
            <w:hideMark/>
          </w:tcPr>
          <w:p w14:paraId="2A3CC855" w14:textId="2D955785" w:rsidR="00C07B94" w:rsidRDefault="00C07B94" w:rsidP="00C07B94"/>
        </w:tc>
        <w:tc>
          <w:tcPr>
            <w:tcW w:w="1274" w:type="dxa"/>
            <w:hideMark/>
          </w:tcPr>
          <w:p w14:paraId="78DE3A12" w14:textId="77777777" w:rsidR="00C07B94" w:rsidRDefault="00C07B94" w:rsidP="00C07B94">
            <w:r>
              <w:t>name</w:t>
            </w:r>
          </w:p>
        </w:tc>
        <w:tc>
          <w:tcPr>
            <w:tcW w:w="3117" w:type="dxa"/>
            <w:hideMark/>
          </w:tcPr>
          <w:p w14:paraId="0066B28A" w14:textId="77777777" w:rsidR="00C07B94" w:rsidRDefault="00C07B94" w:rsidP="00C07B94">
            <w:r>
              <w:t>姓名</w:t>
            </w:r>
          </w:p>
        </w:tc>
        <w:tc>
          <w:tcPr>
            <w:tcW w:w="993" w:type="dxa"/>
            <w:hideMark/>
          </w:tcPr>
          <w:p w14:paraId="7EDBFE1E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8B0C89F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10D706E" w14:textId="580CB658" w:rsidR="00C07B94" w:rsidRDefault="00C07B94" w:rsidP="00C07B94"/>
        </w:tc>
      </w:tr>
      <w:tr w:rsidR="00C07B94" w14:paraId="6567362D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27DD89A6" w14:textId="77777777" w:rsidR="00C07B94" w:rsidRDefault="00C07B94" w:rsidP="00C07B94"/>
        </w:tc>
        <w:tc>
          <w:tcPr>
            <w:tcW w:w="1274" w:type="dxa"/>
            <w:hideMark/>
          </w:tcPr>
          <w:p w14:paraId="78F66032" w14:textId="77777777" w:rsidR="00C07B94" w:rsidRDefault="00C07B94" w:rsidP="00C07B94">
            <w:r>
              <w:t>phone</w:t>
            </w:r>
          </w:p>
        </w:tc>
        <w:tc>
          <w:tcPr>
            <w:tcW w:w="3117" w:type="dxa"/>
            <w:hideMark/>
          </w:tcPr>
          <w:p w14:paraId="1ED55587" w14:textId="77777777" w:rsidR="00C07B94" w:rsidRDefault="00C07B94" w:rsidP="00C07B94">
            <w:r>
              <w:t>电话</w:t>
            </w:r>
          </w:p>
        </w:tc>
        <w:tc>
          <w:tcPr>
            <w:tcW w:w="993" w:type="dxa"/>
            <w:hideMark/>
          </w:tcPr>
          <w:p w14:paraId="793EDD27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7BB71B73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3AA4F567" w14:textId="7ABC45B3" w:rsidR="00C07B94" w:rsidRDefault="00C07B94" w:rsidP="00C07B94"/>
        </w:tc>
      </w:tr>
      <w:tr w:rsidR="00C07B94" w14:paraId="29EA9B6E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43963A4F" w14:textId="77777777" w:rsidR="00C07B94" w:rsidRDefault="00C07B94" w:rsidP="00C07B94"/>
        </w:tc>
        <w:tc>
          <w:tcPr>
            <w:tcW w:w="1274" w:type="dxa"/>
            <w:hideMark/>
          </w:tcPr>
          <w:p w14:paraId="7547B9FE" w14:textId="77777777" w:rsidR="00C07B94" w:rsidRDefault="00C07B94" w:rsidP="00C07B94">
            <w:proofErr w:type="spellStart"/>
            <w:r>
              <w:t>lang</w:t>
            </w:r>
            <w:proofErr w:type="spellEnd"/>
          </w:p>
        </w:tc>
        <w:tc>
          <w:tcPr>
            <w:tcW w:w="3117" w:type="dxa"/>
            <w:hideMark/>
          </w:tcPr>
          <w:p w14:paraId="5BB7488C" w14:textId="77777777" w:rsidR="00C07B94" w:rsidRDefault="00C07B94" w:rsidP="00C07B94">
            <w:r>
              <w:t>语种</w:t>
            </w:r>
          </w:p>
        </w:tc>
        <w:tc>
          <w:tcPr>
            <w:tcW w:w="993" w:type="dxa"/>
            <w:hideMark/>
          </w:tcPr>
          <w:p w14:paraId="216705B1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0852212F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51CFBF4C" w14:textId="23CAEE46" w:rsidR="00C07B94" w:rsidRDefault="00C07B94" w:rsidP="00C07B94"/>
        </w:tc>
      </w:tr>
      <w:tr w:rsidR="00C07B94" w14:paraId="2F6AD921" w14:textId="77777777" w:rsidTr="00774E9B">
        <w:trPr>
          <w:trHeight w:val="157"/>
        </w:trPr>
        <w:tc>
          <w:tcPr>
            <w:tcW w:w="1702" w:type="dxa"/>
            <w:gridSpan w:val="3"/>
            <w:hideMark/>
          </w:tcPr>
          <w:p w14:paraId="2859961E" w14:textId="77777777" w:rsidR="00C07B94" w:rsidRDefault="00C07B94" w:rsidP="00C07B94">
            <w:r>
              <w:t>address</w:t>
            </w:r>
          </w:p>
        </w:tc>
        <w:tc>
          <w:tcPr>
            <w:tcW w:w="3117" w:type="dxa"/>
            <w:hideMark/>
          </w:tcPr>
          <w:p w14:paraId="0FE0B77F" w14:textId="77777777" w:rsidR="00C07B94" w:rsidRDefault="00C07B94" w:rsidP="00C07B94">
            <w:r>
              <w:t>电话记录产生的地点信息</w:t>
            </w:r>
          </w:p>
        </w:tc>
        <w:tc>
          <w:tcPr>
            <w:tcW w:w="993" w:type="dxa"/>
            <w:hideMark/>
          </w:tcPr>
          <w:p w14:paraId="3AEC3843" w14:textId="77777777" w:rsidR="00C07B94" w:rsidRDefault="00C07B94" w:rsidP="00C07B94">
            <w:r>
              <w:t>Object</w:t>
            </w:r>
          </w:p>
        </w:tc>
        <w:tc>
          <w:tcPr>
            <w:tcW w:w="1131" w:type="dxa"/>
            <w:hideMark/>
          </w:tcPr>
          <w:p w14:paraId="133733DD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47CD70BD" w14:textId="3B23ABDA" w:rsidR="00C07B94" w:rsidRDefault="00C07B94" w:rsidP="00C07B94"/>
        </w:tc>
      </w:tr>
      <w:tr w:rsidR="00C07B94" w14:paraId="46013E3D" w14:textId="77777777" w:rsidTr="00774E9B">
        <w:trPr>
          <w:trHeight w:val="675"/>
        </w:trPr>
        <w:tc>
          <w:tcPr>
            <w:tcW w:w="428" w:type="dxa"/>
            <w:gridSpan w:val="2"/>
            <w:vMerge w:val="restart"/>
            <w:hideMark/>
          </w:tcPr>
          <w:p w14:paraId="311891FE" w14:textId="554B6554" w:rsidR="00C07B94" w:rsidRDefault="00C07B94" w:rsidP="00C07B94"/>
        </w:tc>
        <w:tc>
          <w:tcPr>
            <w:tcW w:w="1274" w:type="dxa"/>
            <w:hideMark/>
          </w:tcPr>
          <w:p w14:paraId="16A5904C" w14:textId="77777777" w:rsidR="00C07B94" w:rsidRDefault="00C07B94" w:rsidP="00C07B94">
            <w:proofErr w:type="spellStart"/>
            <w:r>
              <w:t>ip</w:t>
            </w:r>
            <w:proofErr w:type="spellEnd"/>
          </w:p>
        </w:tc>
        <w:tc>
          <w:tcPr>
            <w:tcW w:w="3117" w:type="dxa"/>
            <w:hideMark/>
          </w:tcPr>
          <w:p w14:paraId="689D70F9" w14:textId="77777777" w:rsidR="00C07B94" w:rsidRDefault="00C07B94" w:rsidP="00C07B94">
            <w:proofErr w:type="spellStart"/>
            <w:r>
              <w:t>ip</w:t>
            </w:r>
            <w:proofErr w:type="spellEnd"/>
            <w:r>
              <w:t>地址信息</w:t>
            </w:r>
          </w:p>
        </w:tc>
        <w:tc>
          <w:tcPr>
            <w:tcW w:w="993" w:type="dxa"/>
            <w:hideMark/>
          </w:tcPr>
          <w:p w14:paraId="7B03F797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623E54B7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0C44C9E0" w14:textId="62849B6A" w:rsidR="00C07B94" w:rsidRDefault="00C07B94" w:rsidP="00C07B94"/>
        </w:tc>
      </w:tr>
      <w:tr w:rsidR="00C07B94" w14:paraId="6257CF35" w14:textId="77777777" w:rsidTr="00774E9B">
        <w:trPr>
          <w:trHeight w:val="675"/>
        </w:trPr>
        <w:tc>
          <w:tcPr>
            <w:tcW w:w="428" w:type="dxa"/>
            <w:gridSpan w:val="2"/>
            <w:vMerge/>
            <w:hideMark/>
          </w:tcPr>
          <w:p w14:paraId="38BD75EA" w14:textId="77777777" w:rsidR="00C07B94" w:rsidRDefault="00C07B94" w:rsidP="00C07B94"/>
        </w:tc>
        <w:tc>
          <w:tcPr>
            <w:tcW w:w="1274" w:type="dxa"/>
            <w:hideMark/>
          </w:tcPr>
          <w:p w14:paraId="57615DFC" w14:textId="77777777" w:rsidR="00C07B94" w:rsidRDefault="00C07B94" w:rsidP="00C07B94">
            <w:r>
              <w:t>longitude</w:t>
            </w:r>
          </w:p>
        </w:tc>
        <w:tc>
          <w:tcPr>
            <w:tcW w:w="3117" w:type="dxa"/>
            <w:hideMark/>
          </w:tcPr>
          <w:p w14:paraId="4D5F6D6E" w14:textId="77777777" w:rsidR="00C07B94" w:rsidRDefault="00C07B94" w:rsidP="00C07B94">
            <w:r>
              <w:t>经度</w:t>
            </w:r>
          </w:p>
        </w:tc>
        <w:tc>
          <w:tcPr>
            <w:tcW w:w="993" w:type="dxa"/>
            <w:hideMark/>
          </w:tcPr>
          <w:p w14:paraId="60F5E97A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50AE953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EA60699" w14:textId="144B2DD1" w:rsidR="00C07B94" w:rsidRDefault="00C07B94" w:rsidP="00C07B94"/>
        </w:tc>
      </w:tr>
      <w:tr w:rsidR="00C07B94" w14:paraId="08A9247D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5DB503DC" w14:textId="77777777" w:rsidR="00C07B94" w:rsidRDefault="00C07B94" w:rsidP="00C07B94"/>
        </w:tc>
        <w:tc>
          <w:tcPr>
            <w:tcW w:w="1274" w:type="dxa"/>
            <w:hideMark/>
          </w:tcPr>
          <w:p w14:paraId="04620670" w14:textId="77777777" w:rsidR="00C07B94" w:rsidRDefault="00C07B94" w:rsidP="00C07B94">
            <w:r>
              <w:t>latitude</w:t>
            </w:r>
          </w:p>
        </w:tc>
        <w:tc>
          <w:tcPr>
            <w:tcW w:w="3117" w:type="dxa"/>
            <w:hideMark/>
          </w:tcPr>
          <w:p w14:paraId="3F9D9F4D" w14:textId="77777777" w:rsidR="00C07B94" w:rsidRDefault="00C07B94" w:rsidP="00C07B94">
            <w:r>
              <w:t>纬度</w:t>
            </w:r>
          </w:p>
        </w:tc>
        <w:tc>
          <w:tcPr>
            <w:tcW w:w="993" w:type="dxa"/>
            <w:hideMark/>
          </w:tcPr>
          <w:p w14:paraId="1CF511AF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00B42FB5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B96F106" w14:textId="23296B84" w:rsidR="00C07B94" w:rsidRDefault="00C07B94" w:rsidP="00C07B94"/>
        </w:tc>
      </w:tr>
      <w:tr w:rsidR="00C07B94" w14:paraId="47986671" w14:textId="77777777" w:rsidTr="00774E9B">
        <w:trPr>
          <w:trHeight w:val="675"/>
        </w:trPr>
        <w:tc>
          <w:tcPr>
            <w:tcW w:w="428" w:type="dxa"/>
            <w:gridSpan w:val="2"/>
            <w:vMerge/>
            <w:hideMark/>
          </w:tcPr>
          <w:p w14:paraId="5BE97BF4" w14:textId="77777777" w:rsidR="00C07B94" w:rsidRDefault="00C07B94" w:rsidP="00C07B94"/>
        </w:tc>
        <w:tc>
          <w:tcPr>
            <w:tcW w:w="1274" w:type="dxa"/>
            <w:hideMark/>
          </w:tcPr>
          <w:p w14:paraId="27452C1A" w14:textId="77777777" w:rsidR="00C07B94" w:rsidRDefault="00C07B94" w:rsidP="00C07B94">
            <w:r>
              <w:t>province</w:t>
            </w:r>
          </w:p>
        </w:tc>
        <w:tc>
          <w:tcPr>
            <w:tcW w:w="3117" w:type="dxa"/>
            <w:hideMark/>
          </w:tcPr>
          <w:p w14:paraId="23B9A52F" w14:textId="77777777" w:rsidR="00C07B94" w:rsidRDefault="00C07B94" w:rsidP="00C07B94">
            <w:r>
              <w:t>省份</w:t>
            </w:r>
          </w:p>
        </w:tc>
        <w:tc>
          <w:tcPr>
            <w:tcW w:w="993" w:type="dxa"/>
            <w:hideMark/>
          </w:tcPr>
          <w:p w14:paraId="2402B758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17407873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F598036" w14:textId="070E7076" w:rsidR="00C07B94" w:rsidRDefault="00C07B94" w:rsidP="00C07B94"/>
        </w:tc>
      </w:tr>
      <w:tr w:rsidR="00C07B94" w14:paraId="21F72B2E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3C9EDA30" w14:textId="77777777" w:rsidR="00C07B94" w:rsidRDefault="00C07B94" w:rsidP="00C07B94"/>
        </w:tc>
        <w:tc>
          <w:tcPr>
            <w:tcW w:w="1274" w:type="dxa"/>
            <w:hideMark/>
          </w:tcPr>
          <w:p w14:paraId="352534D0" w14:textId="77777777" w:rsidR="00C07B94" w:rsidRDefault="00C07B94" w:rsidP="00C07B94">
            <w:r>
              <w:t>city</w:t>
            </w:r>
          </w:p>
        </w:tc>
        <w:tc>
          <w:tcPr>
            <w:tcW w:w="3117" w:type="dxa"/>
            <w:hideMark/>
          </w:tcPr>
          <w:p w14:paraId="6F67CD13" w14:textId="77777777" w:rsidR="00C07B94" w:rsidRDefault="00C07B94" w:rsidP="00C07B94">
            <w:r>
              <w:t>城市</w:t>
            </w:r>
          </w:p>
        </w:tc>
        <w:tc>
          <w:tcPr>
            <w:tcW w:w="993" w:type="dxa"/>
            <w:hideMark/>
          </w:tcPr>
          <w:p w14:paraId="7C3356F9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89C7F13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06C3D60B" w14:textId="4FFD199C" w:rsidR="00C07B94" w:rsidRDefault="00C07B94" w:rsidP="00C07B94"/>
        </w:tc>
      </w:tr>
      <w:tr w:rsidR="00C07B94" w14:paraId="7A9AEBE3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22404C9E" w14:textId="77777777" w:rsidR="00C07B94" w:rsidRDefault="00C07B94" w:rsidP="00C07B94"/>
        </w:tc>
        <w:tc>
          <w:tcPr>
            <w:tcW w:w="1274" w:type="dxa"/>
            <w:hideMark/>
          </w:tcPr>
          <w:p w14:paraId="17C81920" w14:textId="26C080B9" w:rsidR="00C07B94" w:rsidRDefault="00326EBA" w:rsidP="00C07B94">
            <w:r>
              <w:t>s</w:t>
            </w:r>
            <w:r w:rsidR="00C07B94">
              <w:t>treet</w:t>
            </w:r>
          </w:p>
        </w:tc>
        <w:tc>
          <w:tcPr>
            <w:tcW w:w="3117" w:type="dxa"/>
            <w:hideMark/>
          </w:tcPr>
          <w:p w14:paraId="72789E4A" w14:textId="77777777" w:rsidR="00C07B94" w:rsidRDefault="00C07B94" w:rsidP="00C07B94">
            <w:r>
              <w:t>街道</w:t>
            </w:r>
          </w:p>
        </w:tc>
        <w:tc>
          <w:tcPr>
            <w:tcW w:w="993" w:type="dxa"/>
            <w:hideMark/>
          </w:tcPr>
          <w:p w14:paraId="185D6988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2A64891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503ACB6D" w14:textId="3BCC5F19" w:rsidR="00C07B94" w:rsidRDefault="00C07B94" w:rsidP="00C07B94"/>
        </w:tc>
      </w:tr>
      <w:tr w:rsidR="00326EBA" w14:paraId="7704F882" w14:textId="77777777" w:rsidTr="00774E9B">
        <w:trPr>
          <w:trHeight w:val="345"/>
        </w:trPr>
        <w:tc>
          <w:tcPr>
            <w:tcW w:w="1702" w:type="dxa"/>
            <w:gridSpan w:val="3"/>
          </w:tcPr>
          <w:p w14:paraId="3BD9FC78" w14:textId="093F1E0E" w:rsidR="00326EBA" w:rsidRDefault="00326EBA" w:rsidP="00C07B94">
            <w:proofErr w:type="spellStart"/>
            <w:r>
              <w:t>mic_audio</w:t>
            </w:r>
            <w:proofErr w:type="spellEnd"/>
          </w:p>
        </w:tc>
        <w:tc>
          <w:tcPr>
            <w:tcW w:w="3117" w:type="dxa"/>
          </w:tcPr>
          <w:p w14:paraId="34B74DCD" w14:textId="6F1B662C" w:rsidR="00326EBA" w:rsidRDefault="00326EBA" w:rsidP="00C07B94">
            <w:r>
              <w:rPr>
                <w:rFonts w:hint="eastAsia"/>
              </w:rPr>
              <w:t>麦克风音频</w:t>
            </w:r>
            <w:r w:rsidR="000D7BD9">
              <w:rPr>
                <w:rFonts w:hint="eastAsia"/>
              </w:rPr>
              <w:t>信息</w:t>
            </w:r>
          </w:p>
        </w:tc>
        <w:tc>
          <w:tcPr>
            <w:tcW w:w="993" w:type="dxa"/>
          </w:tcPr>
          <w:p w14:paraId="773092E0" w14:textId="59248CF2" w:rsidR="00326EBA" w:rsidRDefault="00774E9B" w:rsidP="00C07B94">
            <w:r>
              <w:rPr>
                <w:rFonts w:hint="eastAsia"/>
              </w:rPr>
              <w:t>Object</w:t>
            </w:r>
          </w:p>
        </w:tc>
        <w:tc>
          <w:tcPr>
            <w:tcW w:w="1131" w:type="dxa"/>
          </w:tcPr>
          <w:p w14:paraId="1D7FA0AD" w14:textId="273CFC3F" w:rsidR="00326EBA" w:rsidRDefault="00326EBA" w:rsidP="00C07B94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4443C5B8" w14:textId="77777777" w:rsidR="00326EBA" w:rsidRDefault="00326EBA" w:rsidP="00C07B94"/>
        </w:tc>
      </w:tr>
      <w:tr w:rsidR="00774E9B" w14:paraId="27E36B62" w14:textId="77777777" w:rsidTr="00774E9B">
        <w:trPr>
          <w:trHeight w:val="345"/>
        </w:trPr>
        <w:tc>
          <w:tcPr>
            <w:tcW w:w="422" w:type="dxa"/>
          </w:tcPr>
          <w:p w14:paraId="6ACADEC6" w14:textId="77777777" w:rsidR="00774E9B" w:rsidRDefault="00774E9B" w:rsidP="00E97B1F"/>
        </w:tc>
        <w:tc>
          <w:tcPr>
            <w:tcW w:w="1280" w:type="dxa"/>
            <w:gridSpan w:val="2"/>
          </w:tcPr>
          <w:p w14:paraId="03D145B3" w14:textId="77777777" w:rsidR="00774E9B" w:rsidRDefault="00774E9B" w:rsidP="00E97B1F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3117" w:type="dxa"/>
          </w:tcPr>
          <w:p w14:paraId="0E6B8992" w14:textId="77777777" w:rsidR="00774E9B" w:rsidRDefault="00774E9B" w:rsidP="00E97B1F">
            <w:r>
              <w:rPr>
                <w:rFonts w:hint="eastAsia"/>
              </w:rPr>
              <w:t>音频下载地址</w:t>
            </w:r>
          </w:p>
        </w:tc>
        <w:tc>
          <w:tcPr>
            <w:tcW w:w="993" w:type="dxa"/>
          </w:tcPr>
          <w:p w14:paraId="4E895997" w14:textId="77777777" w:rsidR="00774E9B" w:rsidRDefault="00774E9B" w:rsidP="00E97B1F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063ECE80" w14:textId="77777777" w:rsidR="00774E9B" w:rsidRDefault="00774E9B" w:rsidP="00E97B1F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3284B368" w14:textId="77777777" w:rsidR="00774E9B" w:rsidRDefault="00774E9B" w:rsidP="00E97B1F"/>
        </w:tc>
      </w:tr>
      <w:tr w:rsidR="00774E9B" w14:paraId="56F27FAB" w14:textId="77777777" w:rsidTr="00E97B1F">
        <w:trPr>
          <w:trHeight w:val="345"/>
        </w:trPr>
        <w:tc>
          <w:tcPr>
            <w:tcW w:w="428" w:type="dxa"/>
            <w:gridSpan w:val="2"/>
          </w:tcPr>
          <w:p w14:paraId="6BEB02A7" w14:textId="77777777" w:rsidR="00774E9B" w:rsidRDefault="00774E9B" w:rsidP="00E97B1F"/>
        </w:tc>
        <w:tc>
          <w:tcPr>
            <w:tcW w:w="1274" w:type="dxa"/>
          </w:tcPr>
          <w:p w14:paraId="31D1A646" w14:textId="77777777" w:rsidR="00774E9B" w:rsidRDefault="00774E9B" w:rsidP="00E97B1F">
            <w:r w:rsidRPr="00774E9B">
              <w:t>md5</w:t>
            </w:r>
          </w:p>
        </w:tc>
        <w:tc>
          <w:tcPr>
            <w:tcW w:w="3117" w:type="dxa"/>
          </w:tcPr>
          <w:p w14:paraId="52E48A98" w14:textId="77777777" w:rsidR="00774E9B" w:rsidRDefault="00774E9B" w:rsidP="00E97B1F">
            <w:r>
              <w:rPr>
                <w:rFonts w:hint="eastAsia"/>
              </w:rPr>
              <w:t>音频文件MD5</w:t>
            </w:r>
          </w:p>
        </w:tc>
        <w:tc>
          <w:tcPr>
            <w:tcW w:w="993" w:type="dxa"/>
          </w:tcPr>
          <w:p w14:paraId="24A5C7C8" w14:textId="77777777" w:rsidR="00774E9B" w:rsidRDefault="00774E9B" w:rsidP="00E97B1F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06EDFFFA" w14:textId="77777777" w:rsidR="00774E9B" w:rsidRDefault="00774E9B" w:rsidP="00E97B1F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381D5C3" w14:textId="77777777" w:rsidR="00774E9B" w:rsidRDefault="00774E9B" w:rsidP="00E97B1F"/>
        </w:tc>
      </w:tr>
      <w:tr w:rsidR="00774E9B" w14:paraId="4928B567" w14:textId="77777777" w:rsidTr="00774E9B">
        <w:trPr>
          <w:trHeight w:val="345"/>
        </w:trPr>
        <w:tc>
          <w:tcPr>
            <w:tcW w:w="428" w:type="dxa"/>
            <w:gridSpan w:val="2"/>
          </w:tcPr>
          <w:p w14:paraId="56F01A24" w14:textId="77777777" w:rsidR="00774E9B" w:rsidRDefault="00774E9B" w:rsidP="00C07B94"/>
        </w:tc>
        <w:tc>
          <w:tcPr>
            <w:tcW w:w="1274" w:type="dxa"/>
          </w:tcPr>
          <w:p w14:paraId="1698B212" w14:textId="355B6218" w:rsidR="00774E9B" w:rsidRDefault="007C5AB1" w:rsidP="00C07B94">
            <w:r>
              <w:rPr>
                <w:rFonts w:hint="eastAsia"/>
              </w:rPr>
              <w:t>s</w:t>
            </w:r>
            <w:r w:rsidR="00774E9B">
              <w:rPr>
                <w:rFonts w:hint="eastAsia"/>
              </w:rPr>
              <w:t>ize</w:t>
            </w:r>
          </w:p>
        </w:tc>
        <w:tc>
          <w:tcPr>
            <w:tcW w:w="3117" w:type="dxa"/>
          </w:tcPr>
          <w:p w14:paraId="7AF40F56" w14:textId="2633B8FA" w:rsidR="00774E9B" w:rsidRDefault="00774E9B" w:rsidP="00C07B94">
            <w:r>
              <w:rPr>
                <w:rFonts w:hint="eastAsia"/>
              </w:rPr>
              <w:t>音频文件大小</w:t>
            </w:r>
          </w:p>
        </w:tc>
        <w:tc>
          <w:tcPr>
            <w:tcW w:w="993" w:type="dxa"/>
          </w:tcPr>
          <w:p w14:paraId="7FFD5C49" w14:textId="24D4AC26" w:rsidR="00774E9B" w:rsidRDefault="00774E9B" w:rsidP="00C07B94">
            <w:r>
              <w:rPr>
                <w:rFonts w:hint="eastAsia"/>
              </w:rPr>
              <w:t>Number</w:t>
            </w:r>
          </w:p>
        </w:tc>
        <w:tc>
          <w:tcPr>
            <w:tcW w:w="1131" w:type="dxa"/>
          </w:tcPr>
          <w:p w14:paraId="35CA5B13" w14:textId="2BFA7139" w:rsidR="00774E9B" w:rsidRDefault="00774E9B" w:rsidP="00C07B94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2F14B9CD" w14:textId="5D5A3F71" w:rsidR="00774E9B" w:rsidRDefault="00774E9B" w:rsidP="00C07B94">
            <w:r>
              <w:rPr>
                <w:rFonts w:hint="eastAsia"/>
              </w:rPr>
              <w:t>单位</w:t>
            </w:r>
            <w:r w:rsidR="00C45259">
              <w:rPr>
                <w:rFonts w:hint="eastAsia"/>
              </w:rPr>
              <w:t>：</w:t>
            </w:r>
            <w:r w:rsidR="00F15568">
              <w:rPr>
                <w:rFonts w:hint="eastAsia"/>
              </w:rPr>
              <w:t>Byte</w:t>
            </w:r>
          </w:p>
        </w:tc>
      </w:tr>
      <w:tr w:rsidR="001B4585" w14:paraId="145DB9D0" w14:textId="77777777" w:rsidTr="00774E9B">
        <w:trPr>
          <w:trHeight w:val="345"/>
        </w:trPr>
        <w:tc>
          <w:tcPr>
            <w:tcW w:w="1702" w:type="dxa"/>
            <w:gridSpan w:val="3"/>
          </w:tcPr>
          <w:p w14:paraId="0A7932D2" w14:textId="2CAE8099" w:rsidR="001B4585" w:rsidRDefault="001B4585" w:rsidP="001B4585">
            <w:proofErr w:type="spellStart"/>
            <w:r>
              <w:t>s</w:t>
            </w:r>
            <w:r>
              <w:rPr>
                <w:rFonts w:hint="eastAsia"/>
              </w:rPr>
              <w:t>peak</w:t>
            </w:r>
            <w:r>
              <w:t>_audio</w:t>
            </w:r>
            <w:proofErr w:type="spellEnd"/>
          </w:p>
        </w:tc>
        <w:tc>
          <w:tcPr>
            <w:tcW w:w="3117" w:type="dxa"/>
          </w:tcPr>
          <w:p w14:paraId="669F5490" w14:textId="5B2295DC" w:rsidR="001B4585" w:rsidRDefault="001B4585" w:rsidP="001B4585">
            <w:r>
              <w:rPr>
                <w:rFonts w:hint="eastAsia"/>
              </w:rPr>
              <w:t>扬声器音频</w:t>
            </w:r>
            <w:r w:rsidR="000D7BD9">
              <w:rPr>
                <w:rFonts w:hint="eastAsia"/>
              </w:rPr>
              <w:t>信息</w:t>
            </w:r>
          </w:p>
        </w:tc>
        <w:tc>
          <w:tcPr>
            <w:tcW w:w="993" w:type="dxa"/>
          </w:tcPr>
          <w:p w14:paraId="097C13F3" w14:textId="77BC0930" w:rsidR="001B4585" w:rsidRDefault="00780D7A" w:rsidP="001B4585">
            <w:r>
              <w:rPr>
                <w:rFonts w:hint="eastAsia"/>
              </w:rPr>
              <w:t>Object</w:t>
            </w:r>
          </w:p>
        </w:tc>
        <w:tc>
          <w:tcPr>
            <w:tcW w:w="1131" w:type="dxa"/>
          </w:tcPr>
          <w:p w14:paraId="7815F983" w14:textId="74CCEDCF" w:rsidR="001B4585" w:rsidRDefault="001B4585" w:rsidP="001B4585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E12052E" w14:textId="77777777" w:rsidR="001B4585" w:rsidRDefault="001B4585" w:rsidP="001B4585"/>
        </w:tc>
      </w:tr>
      <w:tr w:rsidR="00242D54" w14:paraId="1901FE1A" w14:textId="77777777" w:rsidTr="00E97B1F">
        <w:trPr>
          <w:trHeight w:val="345"/>
        </w:trPr>
        <w:tc>
          <w:tcPr>
            <w:tcW w:w="422" w:type="dxa"/>
          </w:tcPr>
          <w:p w14:paraId="6663B52F" w14:textId="77777777" w:rsidR="00242D54" w:rsidRDefault="00242D54" w:rsidP="00E97B1F"/>
        </w:tc>
        <w:tc>
          <w:tcPr>
            <w:tcW w:w="1280" w:type="dxa"/>
            <w:gridSpan w:val="2"/>
          </w:tcPr>
          <w:p w14:paraId="1A2AC17D" w14:textId="77777777" w:rsidR="00242D54" w:rsidRDefault="00242D54" w:rsidP="00E97B1F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3117" w:type="dxa"/>
          </w:tcPr>
          <w:p w14:paraId="754DA416" w14:textId="77777777" w:rsidR="00242D54" w:rsidRDefault="00242D54" w:rsidP="00E97B1F">
            <w:r>
              <w:rPr>
                <w:rFonts w:hint="eastAsia"/>
              </w:rPr>
              <w:t>音频下载地址</w:t>
            </w:r>
          </w:p>
        </w:tc>
        <w:tc>
          <w:tcPr>
            <w:tcW w:w="993" w:type="dxa"/>
          </w:tcPr>
          <w:p w14:paraId="3E9CCB5D" w14:textId="77777777" w:rsidR="00242D54" w:rsidRDefault="00242D54" w:rsidP="00E97B1F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203293DE" w14:textId="77777777" w:rsidR="00242D54" w:rsidRDefault="00242D54" w:rsidP="00E97B1F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4F5F6066" w14:textId="77777777" w:rsidR="00242D54" w:rsidRDefault="00242D54" w:rsidP="00E97B1F"/>
        </w:tc>
      </w:tr>
      <w:tr w:rsidR="00242D54" w14:paraId="6837916D" w14:textId="77777777" w:rsidTr="00E97B1F">
        <w:trPr>
          <w:trHeight w:val="345"/>
        </w:trPr>
        <w:tc>
          <w:tcPr>
            <w:tcW w:w="428" w:type="dxa"/>
            <w:gridSpan w:val="2"/>
          </w:tcPr>
          <w:p w14:paraId="7C7DE523" w14:textId="77777777" w:rsidR="00242D54" w:rsidRDefault="00242D54" w:rsidP="00E97B1F"/>
        </w:tc>
        <w:tc>
          <w:tcPr>
            <w:tcW w:w="1274" w:type="dxa"/>
          </w:tcPr>
          <w:p w14:paraId="04CC6AAD" w14:textId="77777777" w:rsidR="00242D54" w:rsidRDefault="00242D54" w:rsidP="00E97B1F">
            <w:r w:rsidRPr="00774E9B">
              <w:t>md5</w:t>
            </w:r>
          </w:p>
        </w:tc>
        <w:tc>
          <w:tcPr>
            <w:tcW w:w="3117" w:type="dxa"/>
          </w:tcPr>
          <w:p w14:paraId="3125252C" w14:textId="77777777" w:rsidR="00242D54" w:rsidRDefault="00242D54" w:rsidP="00E97B1F">
            <w:r>
              <w:rPr>
                <w:rFonts w:hint="eastAsia"/>
              </w:rPr>
              <w:t>音频文件MD5</w:t>
            </w:r>
          </w:p>
        </w:tc>
        <w:tc>
          <w:tcPr>
            <w:tcW w:w="993" w:type="dxa"/>
          </w:tcPr>
          <w:p w14:paraId="790FD6E8" w14:textId="77777777" w:rsidR="00242D54" w:rsidRDefault="00242D54" w:rsidP="00E97B1F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6FB47EE2" w14:textId="77777777" w:rsidR="00242D54" w:rsidRDefault="00242D54" w:rsidP="00E97B1F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A74A700" w14:textId="77777777" w:rsidR="00242D54" w:rsidRDefault="00242D54" w:rsidP="00E97B1F"/>
        </w:tc>
      </w:tr>
      <w:tr w:rsidR="00242D54" w14:paraId="205AA748" w14:textId="77777777" w:rsidTr="00E97B1F">
        <w:trPr>
          <w:trHeight w:val="345"/>
        </w:trPr>
        <w:tc>
          <w:tcPr>
            <w:tcW w:w="428" w:type="dxa"/>
            <w:gridSpan w:val="2"/>
          </w:tcPr>
          <w:p w14:paraId="36D2E820" w14:textId="77777777" w:rsidR="00242D54" w:rsidRDefault="00242D54" w:rsidP="00E97B1F"/>
        </w:tc>
        <w:tc>
          <w:tcPr>
            <w:tcW w:w="1274" w:type="dxa"/>
          </w:tcPr>
          <w:p w14:paraId="541FF22F" w14:textId="77777777" w:rsidR="00242D54" w:rsidRDefault="00242D54" w:rsidP="00E97B1F">
            <w:r>
              <w:rPr>
                <w:rFonts w:hint="eastAsia"/>
              </w:rPr>
              <w:t>size</w:t>
            </w:r>
          </w:p>
        </w:tc>
        <w:tc>
          <w:tcPr>
            <w:tcW w:w="3117" w:type="dxa"/>
          </w:tcPr>
          <w:p w14:paraId="689AD7C1" w14:textId="77777777" w:rsidR="00242D54" w:rsidRDefault="00242D54" w:rsidP="00E97B1F">
            <w:r>
              <w:rPr>
                <w:rFonts w:hint="eastAsia"/>
              </w:rPr>
              <w:t>音频文件大小</w:t>
            </w:r>
          </w:p>
        </w:tc>
        <w:tc>
          <w:tcPr>
            <w:tcW w:w="993" w:type="dxa"/>
          </w:tcPr>
          <w:p w14:paraId="1753E96C" w14:textId="77777777" w:rsidR="00242D54" w:rsidRDefault="00242D54" w:rsidP="00E97B1F">
            <w:r>
              <w:rPr>
                <w:rFonts w:hint="eastAsia"/>
              </w:rPr>
              <w:t>Number</w:t>
            </w:r>
          </w:p>
        </w:tc>
        <w:tc>
          <w:tcPr>
            <w:tcW w:w="1131" w:type="dxa"/>
          </w:tcPr>
          <w:p w14:paraId="092E93B4" w14:textId="77777777" w:rsidR="00242D54" w:rsidRDefault="00242D54" w:rsidP="00E97B1F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5AE50E18" w14:textId="77777777" w:rsidR="00242D54" w:rsidRDefault="00242D54" w:rsidP="00E97B1F">
            <w:r>
              <w:rPr>
                <w:rFonts w:hint="eastAsia"/>
              </w:rPr>
              <w:t>单位：Byte</w:t>
            </w:r>
          </w:p>
        </w:tc>
      </w:tr>
    </w:tbl>
    <w:p w14:paraId="19BFC1B7" w14:textId="77777777" w:rsidR="00BD7ECC" w:rsidRDefault="00BD7ECC" w:rsidP="00BD7ECC">
      <w:pPr>
        <w:pStyle w:val="3"/>
      </w:pPr>
      <w:bookmarkStart w:id="70" w:name="_Toc23774485"/>
      <w:r>
        <w:rPr>
          <w:rFonts w:hint="eastAsia"/>
        </w:rPr>
        <w:t>响应</w:t>
      </w:r>
      <w:bookmarkEnd w:id="70"/>
    </w:p>
    <w:p w14:paraId="6C773F47" w14:textId="77777777" w:rsidR="00BD7ECC" w:rsidRDefault="00BD7ECC" w:rsidP="00BD7EC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ECC" w14:paraId="25C61CED" w14:textId="77777777" w:rsidTr="00270225">
        <w:tc>
          <w:tcPr>
            <w:tcW w:w="8296" w:type="dxa"/>
          </w:tcPr>
          <w:p w14:paraId="0E9ECD38" w14:textId="77777777" w:rsidR="00B27F5E" w:rsidRDefault="00B27F5E" w:rsidP="00B27F5E">
            <w:r>
              <w:t>{</w:t>
            </w:r>
          </w:p>
          <w:p w14:paraId="7D33A473" w14:textId="77777777" w:rsidR="00B27F5E" w:rsidRDefault="00B27F5E" w:rsidP="00B27F5E">
            <w:r>
              <w:t xml:space="preserve">    "</w:t>
            </w:r>
            <w:proofErr w:type="spellStart"/>
            <w:r>
              <w:t>status":"success</w:t>
            </w:r>
            <w:proofErr w:type="spellEnd"/>
            <w:r>
              <w:t>",</w:t>
            </w:r>
          </w:p>
          <w:p w14:paraId="4138B814" w14:textId="77777777" w:rsidR="00B27F5E" w:rsidRDefault="00B27F5E" w:rsidP="00B27F5E">
            <w:r>
              <w:t xml:space="preserve">    "error_code":"000000",</w:t>
            </w:r>
          </w:p>
          <w:p w14:paraId="37FAAB1C" w14:textId="77777777" w:rsidR="00B27F5E" w:rsidRDefault="00B27F5E" w:rsidP="00B27F5E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268334D4" w14:textId="77777777" w:rsidR="00B27F5E" w:rsidRDefault="00B27F5E" w:rsidP="00B27F5E">
            <w:r>
              <w:t xml:space="preserve">        "id":"ab1234cdefg",</w:t>
            </w:r>
          </w:p>
          <w:p w14:paraId="128E72D3" w14:textId="77777777" w:rsidR="00B27F5E" w:rsidRDefault="00B27F5E" w:rsidP="00B27F5E">
            <w:r>
              <w:t xml:space="preserve">        "version": 1</w:t>
            </w:r>
          </w:p>
          <w:p w14:paraId="7DD7B8E7" w14:textId="77777777" w:rsidR="00B27F5E" w:rsidRDefault="00B27F5E" w:rsidP="00B27F5E">
            <w:r>
              <w:t xml:space="preserve">    }</w:t>
            </w:r>
          </w:p>
          <w:p w14:paraId="35C370AB" w14:textId="57DD7538" w:rsidR="00BD7ECC" w:rsidRDefault="00B27F5E" w:rsidP="00B27F5E">
            <w:r>
              <w:t>}</w:t>
            </w:r>
          </w:p>
        </w:tc>
      </w:tr>
    </w:tbl>
    <w:p w14:paraId="7414240B" w14:textId="77777777" w:rsidR="00BD7ECC" w:rsidRPr="004C47D1" w:rsidRDefault="00BD7ECC" w:rsidP="00BD7EC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ECC" w14:paraId="7A6C287A" w14:textId="77777777" w:rsidTr="00270225">
        <w:tc>
          <w:tcPr>
            <w:tcW w:w="8296" w:type="dxa"/>
          </w:tcPr>
          <w:p w14:paraId="2D3D650F" w14:textId="77777777" w:rsidR="00B27F5E" w:rsidRDefault="00B27F5E" w:rsidP="00B27F5E">
            <w:r>
              <w:t>{</w:t>
            </w:r>
          </w:p>
          <w:p w14:paraId="275ABBAE" w14:textId="77777777" w:rsidR="00B27F5E" w:rsidRDefault="00B27F5E" w:rsidP="00B27F5E">
            <w:r>
              <w:t xml:space="preserve">    "</w:t>
            </w:r>
            <w:proofErr w:type="spellStart"/>
            <w:r>
              <w:t>status":"failed</w:t>
            </w:r>
            <w:proofErr w:type="spellEnd"/>
            <w:r>
              <w:t>",</w:t>
            </w:r>
          </w:p>
          <w:p w14:paraId="5EDEC3C6" w14:textId="77777777" w:rsidR="00B27F5E" w:rsidRDefault="00B27F5E" w:rsidP="00B27F5E">
            <w:r>
              <w:t xml:space="preserve">    "desc":"出错",</w:t>
            </w:r>
          </w:p>
          <w:p w14:paraId="23095A4C" w14:textId="77777777" w:rsidR="00B27F5E" w:rsidRDefault="00B27F5E" w:rsidP="00B27F5E">
            <w:r>
              <w:t xml:space="preserve">    "error_code":"010401"</w:t>
            </w:r>
          </w:p>
          <w:p w14:paraId="43B7BA20" w14:textId="38D9E782" w:rsidR="00BD7ECC" w:rsidRDefault="00B27F5E" w:rsidP="00B27F5E">
            <w:r>
              <w:t>}</w:t>
            </w:r>
          </w:p>
        </w:tc>
      </w:tr>
    </w:tbl>
    <w:p w14:paraId="5C81567B" w14:textId="77777777" w:rsidR="00B27F5E" w:rsidRPr="00B27F5E" w:rsidRDefault="00B27F5E" w:rsidP="00B27F5E">
      <w:r w:rsidRPr="00B27F5E">
        <w:t>result节点参数说明：</w:t>
      </w:r>
    </w:p>
    <w:tbl>
      <w:tblPr>
        <w:tblStyle w:val="af6"/>
        <w:tblW w:w="8293" w:type="dxa"/>
        <w:tblLook w:val="04A0" w:firstRow="1" w:lastRow="0" w:firstColumn="1" w:lastColumn="0" w:noHBand="0" w:noVBand="1"/>
      </w:tblPr>
      <w:tblGrid>
        <w:gridCol w:w="1129"/>
        <w:gridCol w:w="1478"/>
        <w:gridCol w:w="1153"/>
        <w:gridCol w:w="1197"/>
        <w:gridCol w:w="3336"/>
      </w:tblGrid>
      <w:tr w:rsidR="00B27F5E" w:rsidRPr="00B27F5E" w14:paraId="4E6F94FB" w14:textId="77777777" w:rsidTr="00B27F5E">
        <w:trPr>
          <w:trHeight w:val="258"/>
        </w:trPr>
        <w:tc>
          <w:tcPr>
            <w:tcW w:w="1129" w:type="dxa"/>
            <w:hideMark/>
          </w:tcPr>
          <w:p w14:paraId="68DF9834" w14:textId="77777777" w:rsidR="00B27F5E" w:rsidRPr="00B27F5E" w:rsidRDefault="00B27F5E" w:rsidP="00B27F5E">
            <w:r w:rsidRPr="00B27F5E">
              <w:t>参数名称</w:t>
            </w:r>
          </w:p>
        </w:tc>
        <w:tc>
          <w:tcPr>
            <w:tcW w:w="1478" w:type="dxa"/>
            <w:hideMark/>
          </w:tcPr>
          <w:p w14:paraId="64DEF5D4" w14:textId="77777777" w:rsidR="00B27F5E" w:rsidRPr="00B27F5E" w:rsidRDefault="00B27F5E" w:rsidP="00B27F5E">
            <w:r w:rsidRPr="00B27F5E">
              <w:t>参数说明</w:t>
            </w:r>
          </w:p>
        </w:tc>
        <w:tc>
          <w:tcPr>
            <w:tcW w:w="1153" w:type="dxa"/>
            <w:hideMark/>
          </w:tcPr>
          <w:p w14:paraId="5889B848" w14:textId="77777777" w:rsidR="00B27F5E" w:rsidRPr="00B27F5E" w:rsidRDefault="00B27F5E" w:rsidP="00B27F5E">
            <w:r w:rsidRPr="00B27F5E">
              <w:t>类型</w:t>
            </w:r>
          </w:p>
        </w:tc>
        <w:tc>
          <w:tcPr>
            <w:tcW w:w="1197" w:type="dxa"/>
            <w:hideMark/>
          </w:tcPr>
          <w:p w14:paraId="366F7C12" w14:textId="77777777" w:rsidR="00B27F5E" w:rsidRPr="00B27F5E" w:rsidRDefault="00B27F5E" w:rsidP="00B27F5E">
            <w:r w:rsidRPr="00B27F5E">
              <w:t>内容为空</w:t>
            </w:r>
          </w:p>
        </w:tc>
        <w:tc>
          <w:tcPr>
            <w:tcW w:w="3336" w:type="dxa"/>
            <w:hideMark/>
          </w:tcPr>
          <w:p w14:paraId="6DF7972D" w14:textId="77777777" w:rsidR="00B27F5E" w:rsidRPr="00B27F5E" w:rsidRDefault="00B27F5E" w:rsidP="00B27F5E">
            <w:r w:rsidRPr="00B27F5E">
              <w:t>备注</w:t>
            </w:r>
          </w:p>
        </w:tc>
      </w:tr>
      <w:tr w:rsidR="00B27F5E" w:rsidRPr="00B27F5E" w14:paraId="60975368" w14:textId="77777777" w:rsidTr="00B27F5E">
        <w:trPr>
          <w:trHeight w:val="248"/>
        </w:trPr>
        <w:tc>
          <w:tcPr>
            <w:tcW w:w="1129" w:type="dxa"/>
            <w:hideMark/>
          </w:tcPr>
          <w:p w14:paraId="29B32FEF" w14:textId="77777777" w:rsidR="00B27F5E" w:rsidRPr="00B27F5E" w:rsidRDefault="00B27F5E" w:rsidP="00B27F5E">
            <w:r w:rsidRPr="00B27F5E">
              <w:t>id</w:t>
            </w:r>
          </w:p>
        </w:tc>
        <w:tc>
          <w:tcPr>
            <w:tcW w:w="1478" w:type="dxa"/>
            <w:hideMark/>
          </w:tcPr>
          <w:p w14:paraId="5A42B9FE" w14:textId="4FD7A4A9" w:rsidR="00B27F5E" w:rsidRPr="00B27F5E" w:rsidRDefault="00B27F5E" w:rsidP="00B27F5E">
            <w:r w:rsidRPr="00B27F5E">
              <w:t>该</w:t>
            </w:r>
            <w:r>
              <w:rPr>
                <w:rFonts w:hint="eastAsia"/>
              </w:rPr>
              <w:t>转写</w:t>
            </w:r>
            <w:r w:rsidRPr="00B27F5E">
              <w:t>记录在服务端的ID</w:t>
            </w:r>
          </w:p>
        </w:tc>
        <w:tc>
          <w:tcPr>
            <w:tcW w:w="1153" w:type="dxa"/>
            <w:hideMark/>
          </w:tcPr>
          <w:p w14:paraId="4CE61AC4" w14:textId="77777777" w:rsidR="00B27F5E" w:rsidRPr="00B27F5E" w:rsidRDefault="00B27F5E" w:rsidP="00B27F5E">
            <w:r w:rsidRPr="00B27F5E">
              <w:t>String</w:t>
            </w:r>
          </w:p>
        </w:tc>
        <w:tc>
          <w:tcPr>
            <w:tcW w:w="1197" w:type="dxa"/>
            <w:hideMark/>
          </w:tcPr>
          <w:p w14:paraId="329DB4B6" w14:textId="77777777" w:rsidR="00B27F5E" w:rsidRPr="00B27F5E" w:rsidRDefault="00B27F5E" w:rsidP="00B27F5E">
            <w:r w:rsidRPr="00B27F5E">
              <w:t>否</w:t>
            </w:r>
          </w:p>
        </w:tc>
        <w:tc>
          <w:tcPr>
            <w:tcW w:w="3336" w:type="dxa"/>
            <w:hideMark/>
          </w:tcPr>
          <w:p w14:paraId="672A65FC" w14:textId="3E47A1DD" w:rsidR="00B27F5E" w:rsidRPr="00B27F5E" w:rsidRDefault="00C64677" w:rsidP="00B27F5E">
            <w:r>
              <w:rPr>
                <w:rFonts w:hint="eastAsia"/>
              </w:rPr>
              <w:t>用于</w:t>
            </w:r>
            <w:r w:rsidR="00B27F5E" w:rsidRPr="00B27F5E">
              <w:t>更新</w:t>
            </w:r>
            <w:r w:rsidR="0064687C">
              <w:rPr>
                <w:rFonts w:hint="eastAsia"/>
              </w:rPr>
              <w:t>转写</w:t>
            </w:r>
            <w:r w:rsidR="00B27F5E" w:rsidRPr="00B27F5E">
              <w:t>记录、处理</w:t>
            </w:r>
            <w:r w:rsidR="0064687C">
              <w:rPr>
                <w:rFonts w:hint="eastAsia"/>
              </w:rPr>
              <w:t>转写</w:t>
            </w:r>
            <w:r w:rsidR="00B27F5E" w:rsidRPr="00B27F5E">
              <w:t>详情</w:t>
            </w:r>
          </w:p>
        </w:tc>
      </w:tr>
      <w:tr w:rsidR="00B27F5E" w:rsidRPr="00B27F5E" w14:paraId="5E276A43" w14:textId="77777777" w:rsidTr="00B27F5E">
        <w:trPr>
          <w:trHeight w:val="258"/>
        </w:trPr>
        <w:tc>
          <w:tcPr>
            <w:tcW w:w="1129" w:type="dxa"/>
            <w:hideMark/>
          </w:tcPr>
          <w:p w14:paraId="286794F9" w14:textId="77777777" w:rsidR="00B27F5E" w:rsidRPr="00B27F5E" w:rsidRDefault="00B27F5E" w:rsidP="00B27F5E">
            <w:r w:rsidRPr="00B27F5E">
              <w:t>version</w:t>
            </w:r>
          </w:p>
        </w:tc>
        <w:tc>
          <w:tcPr>
            <w:tcW w:w="1478" w:type="dxa"/>
            <w:hideMark/>
          </w:tcPr>
          <w:p w14:paraId="28CAE648" w14:textId="77777777" w:rsidR="00B27F5E" w:rsidRPr="00B27F5E" w:rsidRDefault="00B27F5E" w:rsidP="00B27F5E">
            <w:r w:rsidRPr="00B27F5E">
              <w:t>校验码</w:t>
            </w:r>
          </w:p>
        </w:tc>
        <w:tc>
          <w:tcPr>
            <w:tcW w:w="1153" w:type="dxa"/>
            <w:hideMark/>
          </w:tcPr>
          <w:p w14:paraId="0AF1191F" w14:textId="77777777" w:rsidR="00B27F5E" w:rsidRPr="00B27F5E" w:rsidRDefault="00B27F5E" w:rsidP="00B27F5E">
            <w:r w:rsidRPr="00B27F5E">
              <w:t>Number</w:t>
            </w:r>
          </w:p>
        </w:tc>
        <w:tc>
          <w:tcPr>
            <w:tcW w:w="1197" w:type="dxa"/>
            <w:hideMark/>
          </w:tcPr>
          <w:p w14:paraId="5E5D803E" w14:textId="77777777" w:rsidR="00B27F5E" w:rsidRPr="00B27F5E" w:rsidRDefault="00B27F5E" w:rsidP="00B27F5E">
            <w:r w:rsidRPr="00B27F5E">
              <w:t>否</w:t>
            </w:r>
          </w:p>
        </w:tc>
        <w:tc>
          <w:tcPr>
            <w:tcW w:w="3336" w:type="dxa"/>
            <w:hideMark/>
          </w:tcPr>
          <w:p w14:paraId="440DBD63" w14:textId="77777777" w:rsidR="00B27F5E" w:rsidRPr="00B27F5E" w:rsidRDefault="00B27F5E" w:rsidP="00B27F5E">
            <w:r w:rsidRPr="00B27F5E">
              <w:t>查询的时候，如果一致，说明不用更新此条电话记录的详细信息</w:t>
            </w:r>
          </w:p>
        </w:tc>
      </w:tr>
    </w:tbl>
    <w:p w14:paraId="062194BD" w14:textId="04302133" w:rsidR="00BD7ECC" w:rsidRPr="00B27F5E" w:rsidRDefault="00BD7ECC" w:rsidP="00BD7ECC"/>
    <w:p w14:paraId="409893BC" w14:textId="484EB19E" w:rsidR="00FD642F" w:rsidRDefault="00FD642F" w:rsidP="00FD642F">
      <w:pPr>
        <w:pStyle w:val="2"/>
        <w:rPr>
          <w:rStyle w:val="md-plain"/>
        </w:rPr>
      </w:pPr>
      <w:bookmarkStart w:id="71" w:name="_Toc23774486"/>
      <w:r w:rsidRPr="00FD642F">
        <w:rPr>
          <w:rStyle w:val="md-plain"/>
        </w:rPr>
        <w:lastRenderedPageBreak/>
        <w:t>修改录音转写记录</w:t>
      </w:r>
      <w:bookmarkEnd w:id="71"/>
    </w:p>
    <w:p w14:paraId="51B29022" w14:textId="77777777" w:rsidR="00FD642F" w:rsidRDefault="00FD642F" w:rsidP="00FD642F">
      <w:pPr>
        <w:pStyle w:val="3"/>
      </w:pPr>
      <w:bookmarkStart w:id="72" w:name="_Toc23774487"/>
      <w:r>
        <w:rPr>
          <w:rFonts w:hint="eastAsia"/>
        </w:rPr>
        <w:t>接口地址</w:t>
      </w:r>
      <w:bookmarkEnd w:id="7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03A38801" w14:textId="77777777" w:rsidTr="00270225">
        <w:tc>
          <w:tcPr>
            <w:tcW w:w="8296" w:type="dxa"/>
          </w:tcPr>
          <w:p w14:paraId="4A503F91" w14:textId="543ABD7F" w:rsidR="00FD642F" w:rsidRDefault="003405FD" w:rsidP="00270225">
            <w:r w:rsidRPr="003405FD">
              <w:t>/record/</w:t>
            </w:r>
            <w:proofErr w:type="spellStart"/>
            <w:r w:rsidRPr="003405FD">
              <w:t>modify?v</w:t>
            </w:r>
            <w:proofErr w:type="spellEnd"/>
            <w:r w:rsidRPr="003405FD">
              <w:t>=1.0&amp;t=20190927000000</w:t>
            </w:r>
          </w:p>
        </w:tc>
      </w:tr>
    </w:tbl>
    <w:p w14:paraId="33A5382D" w14:textId="6C84A19A" w:rsidR="00FD642F" w:rsidRDefault="00FD642F" w:rsidP="00FD642F">
      <w:pPr>
        <w:pStyle w:val="3"/>
      </w:pPr>
      <w:bookmarkStart w:id="73" w:name="_Toc23774488"/>
      <w:r>
        <w:rPr>
          <w:rFonts w:hint="eastAsia"/>
        </w:rPr>
        <w:t>功能说明</w:t>
      </w:r>
      <w:bookmarkEnd w:id="73"/>
    </w:p>
    <w:p w14:paraId="37388370" w14:textId="36A71EA2" w:rsidR="003405FD" w:rsidRPr="003405FD" w:rsidRDefault="003405FD" w:rsidP="003405FD">
      <w:r>
        <w:rPr>
          <w:rStyle w:val="md-plain"/>
          <w:rFonts w:ascii="Open Sans" w:hAnsi="Open Sans" w:cs="Open Sans"/>
          <w:color w:val="333333"/>
        </w:rPr>
        <w:t>修改</w:t>
      </w:r>
      <w:r>
        <w:rPr>
          <w:rStyle w:val="md-plain"/>
          <w:rFonts w:ascii="Open Sans" w:hAnsi="Open Sans" w:cs="Open Sans" w:hint="eastAsia"/>
          <w:color w:val="333333"/>
        </w:rPr>
        <w:t>录音转写</w:t>
      </w:r>
      <w:r>
        <w:rPr>
          <w:rStyle w:val="md-plain"/>
          <w:rFonts w:ascii="Open Sans" w:hAnsi="Open Sans" w:cs="Open Sans"/>
          <w:color w:val="333333"/>
        </w:rPr>
        <w:t>记录的属性信息，比如通话参与人信息、地点信息等。</w:t>
      </w:r>
    </w:p>
    <w:p w14:paraId="6468D775" w14:textId="090982F2" w:rsidR="00FD642F" w:rsidRDefault="00FD642F" w:rsidP="00FD642F">
      <w:pPr>
        <w:pStyle w:val="3"/>
      </w:pPr>
      <w:bookmarkStart w:id="74" w:name="_Toc23774489"/>
      <w:r>
        <w:rPr>
          <w:rFonts w:hint="eastAsia"/>
        </w:rPr>
        <w:t>请求</w:t>
      </w:r>
      <w:bookmarkEnd w:id="7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27BD0" w14:paraId="4C7E7B9A" w14:textId="77777777" w:rsidTr="00522F73">
        <w:tc>
          <w:tcPr>
            <w:tcW w:w="8296" w:type="dxa"/>
          </w:tcPr>
          <w:p w14:paraId="4F4BAC8F" w14:textId="77777777" w:rsidR="00227BD0" w:rsidRDefault="00227BD0" w:rsidP="00227BD0">
            <w:r>
              <w:t>{</w:t>
            </w:r>
          </w:p>
          <w:p w14:paraId="2527DC71" w14:textId="77777777" w:rsidR="00227BD0" w:rsidRDefault="00227BD0" w:rsidP="00227BD0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0540A383" w14:textId="77777777" w:rsidR="00227BD0" w:rsidRDefault="00227BD0" w:rsidP="00227BD0">
            <w:r>
              <w:t xml:space="preserve">    },</w:t>
            </w:r>
          </w:p>
          <w:p w14:paraId="1BCD7E82" w14:textId="77777777" w:rsidR="00227BD0" w:rsidRDefault="00227BD0" w:rsidP="00227BD0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357AF142" w14:textId="77777777" w:rsidR="00227BD0" w:rsidRDefault="00227BD0" w:rsidP="00227BD0">
            <w:r>
              <w:tab/>
              <w:t xml:space="preserve">    "id":"</w:t>
            </w:r>
            <w:proofErr w:type="spellStart"/>
            <w:r>
              <w:t>server_record_id</w:t>
            </w:r>
            <w:proofErr w:type="spellEnd"/>
            <w:r>
              <w:t>",</w:t>
            </w:r>
          </w:p>
          <w:p w14:paraId="48863503" w14:textId="77777777" w:rsidR="00227BD0" w:rsidRDefault="00227BD0" w:rsidP="00227BD0">
            <w:r>
              <w:t xml:space="preserve">        "create_time":1572418856,</w:t>
            </w:r>
          </w:p>
          <w:p w14:paraId="5FAC8B3B" w14:textId="77777777" w:rsidR="00227BD0" w:rsidRDefault="00227BD0" w:rsidP="00227BD0">
            <w:r>
              <w:t xml:space="preserve">        "end_time":1572422856,</w:t>
            </w:r>
          </w:p>
          <w:p w14:paraId="796639C9" w14:textId="77777777" w:rsidR="00227BD0" w:rsidRDefault="00227BD0" w:rsidP="00227BD0">
            <w:r>
              <w:t xml:space="preserve">        "title":"10000客服",</w:t>
            </w:r>
          </w:p>
          <w:p w14:paraId="61C3CEAD" w14:textId="77777777" w:rsidR="00227BD0" w:rsidRDefault="00227BD0" w:rsidP="00227BD0">
            <w:r>
              <w:t xml:space="preserve">        "from</w:t>
            </w:r>
            <w:proofErr w:type="gramStart"/>
            <w:r>
              <w:t>":{</w:t>
            </w:r>
            <w:proofErr w:type="gramEnd"/>
          </w:p>
          <w:p w14:paraId="2FDCAA06" w14:textId="77777777" w:rsidR="00227BD0" w:rsidRDefault="00227BD0" w:rsidP="00227BD0">
            <w:r>
              <w:t xml:space="preserve">            "</w:t>
            </w:r>
            <w:proofErr w:type="spellStart"/>
            <w:r>
              <w:t>name":"me</w:t>
            </w:r>
            <w:proofErr w:type="spellEnd"/>
            <w:r>
              <w:t>",</w:t>
            </w:r>
          </w:p>
          <w:p w14:paraId="3F738697" w14:textId="77777777" w:rsidR="00227BD0" w:rsidRDefault="00227BD0" w:rsidP="00227BD0">
            <w:r>
              <w:t xml:space="preserve">            "</w:t>
            </w:r>
            <w:proofErr w:type="spellStart"/>
            <w:r>
              <w:t>phone":"me</w:t>
            </w:r>
            <w:proofErr w:type="spellEnd"/>
            <w:r>
              <w:t>",</w:t>
            </w:r>
          </w:p>
          <w:p w14:paraId="4DFF2399" w14:textId="77777777" w:rsidR="00227BD0" w:rsidRDefault="00227BD0" w:rsidP="00227BD0">
            <w:r>
              <w:t xml:space="preserve">            "</w:t>
            </w:r>
            <w:proofErr w:type="spellStart"/>
            <w:r>
              <w:t>lang</w:t>
            </w:r>
            <w:proofErr w:type="spellEnd"/>
            <w:r>
              <w:t>":"</w:t>
            </w:r>
            <w:proofErr w:type="spellStart"/>
            <w:r>
              <w:t>zh</w:t>
            </w:r>
            <w:proofErr w:type="spellEnd"/>
            <w:r>
              <w:t>"</w:t>
            </w:r>
          </w:p>
          <w:p w14:paraId="50058F21" w14:textId="77777777" w:rsidR="00227BD0" w:rsidRDefault="00227BD0" w:rsidP="00227BD0">
            <w:r>
              <w:t xml:space="preserve">        },</w:t>
            </w:r>
          </w:p>
          <w:p w14:paraId="0050CA12" w14:textId="77777777" w:rsidR="00227BD0" w:rsidRDefault="00227BD0" w:rsidP="00227BD0">
            <w:r>
              <w:t xml:space="preserve">        "to</w:t>
            </w:r>
            <w:proofErr w:type="gramStart"/>
            <w:r>
              <w:t>":{</w:t>
            </w:r>
            <w:proofErr w:type="gramEnd"/>
          </w:p>
          <w:p w14:paraId="3664C94A" w14:textId="77777777" w:rsidR="00227BD0" w:rsidRDefault="00227BD0" w:rsidP="00227BD0">
            <w:r>
              <w:t xml:space="preserve">            "name":"中国电信",</w:t>
            </w:r>
          </w:p>
          <w:p w14:paraId="538AF0ED" w14:textId="77777777" w:rsidR="00227BD0" w:rsidRDefault="00227BD0" w:rsidP="00227BD0">
            <w:r>
              <w:t xml:space="preserve">            "phone":"10000",</w:t>
            </w:r>
          </w:p>
          <w:p w14:paraId="1449A28C" w14:textId="77777777" w:rsidR="00227BD0" w:rsidRDefault="00227BD0" w:rsidP="00227BD0">
            <w:r>
              <w:t xml:space="preserve">            "</w:t>
            </w:r>
            <w:proofErr w:type="spellStart"/>
            <w:r>
              <w:t>lang</w:t>
            </w:r>
            <w:proofErr w:type="spellEnd"/>
            <w:r>
              <w:t>":"</w:t>
            </w:r>
            <w:proofErr w:type="spellStart"/>
            <w:r>
              <w:t>zh</w:t>
            </w:r>
            <w:proofErr w:type="spellEnd"/>
            <w:r>
              <w:t>"</w:t>
            </w:r>
          </w:p>
          <w:p w14:paraId="67ED7E4B" w14:textId="77777777" w:rsidR="00227BD0" w:rsidRDefault="00227BD0" w:rsidP="00227BD0">
            <w:r>
              <w:t xml:space="preserve">        },</w:t>
            </w:r>
          </w:p>
          <w:p w14:paraId="1D12EE3F" w14:textId="77777777" w:rsidR="00227BD0" w:rsidRDefault="00227BD0" w:rsidP="00227BD0">
            <w:r>
              <w:t xml:space="preserve">        "address</w:t>
            </w:r>
            <w:proofErr w:type="gramStart"/>
            <w:r>
              <w:t>":{</w:t>
            </w:r>
            <w:proofErr w:type="gramEnd"/>
          </w:p>
          <w:p w14:paraId="7A4AA90C" w14:textId="77777777" w:rsidR="00227BD0" w:rsidRDefault="00227BD0" w:rsidP="00227BD0">
            <w:r>
              <w:t xml:space="preserve">            "ip":"36.7.84.192",</w:t>
            </w:r>
          </w:p>
          <w:p w14:paraId="1D441A1D" w14:textId="77777777" w:rsidR="00227BD0" w:rsidRDefault="00227BD0" w:rsidP="00227BD0">
            <w:r>
              <w:t xml:space="preserve">            "longitude":"31.8353329",</w:t>
            </w:r>
          </w:p>
          <w:p w14:paraId="58AA7B9D" w14:textId="77777777" w:rsidR="00227BD0" w:rsidRDefault="00227BD0" w:rsidP="00227BD0">
            <w:r>
              <w:t xml:space="preserve">            "latitude":"117.1477268",</w:t>
            </w:r>
          </w:p>
          <w:p w14:paraId="1F550EE7" w14:textId="77777777" w:rsidR="00227BD0" w:rsidRDefault="00227BD0" w:rsidP="00227BD0">
            <w:r>
              <w:t xml:space="preserve">            "province":"安徽省",</w:t>
            </w:r>
          </w:p>
          <w:p w14:paraId="1D2977BB" w14:textId="77777777" w:rsidR="00227BD0" w:rsidRDefault="00227BD0" w:rsidP="00227BD0">
            <w:r>
              <w:t xml:space="preserve">            "city":"合肥市",</w:t>
            </w:r>
          </w:p>
          <w:p w14:paraId="5AE3032B" w14:textId="77777777" w:rsidR="00227BD0" w:rsidRDefault="00227BD0" w:rsidP="00227BD0">
            <w:r>
              <w:t xml:space="preserve">            "street":"云飞路"</w:t>
            </w:r>
          </w:p>
          <w:p w14:paraId="51FD7857" w14:textId="77777777" w:rsidR="00227BD0" w:rsidRDefault="00227BD0" w:rsidP="00227BD0">
            <w:r>
              <w:t xml:space="preserve">        },</w:t>
            </w:r>
          </w:p>
          <w:p w14:paraId="03FE74C8" w14:textId="77777777" w:rsidR="00227BD0" w:rsidRDefault="00227BD0" w:rsidP="00227BD0">
            <w:r>
              <w:t xml:space="preserve">        "</w:t>
            </w:r>
            <w:proofErr w:type="spellStart"/>
            <w:r>
              <w:t>mic_audio</w:t>
            </w:r>
            <w:proofErr w:type="spellEnd"/>
            <w:proofErr w:type="gramStart"/>
            <w:r>
              <w:t>":{</w:t>
            </w:r>
            <w:proofErr w:type="gramEnd"/>
          </w:p>
          <w:p w14:paraId="53D2C198" w14:textId="77777777" w:rsidR="00227BD0" w:rsidRDefault="00227BD0" w:rsidP="00227BD0"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url</w:t>
            </w:r>
            <w:proofErr w:type="spellEnd"/>
            <w:r>
              <w:t>":"www.audio.xfyun.com/xxxx.g722",</w:t>
            </w:r>
          </w:p>
          <w:p w14:paraId="5759D31D" w14:textId="77777777" w:rsidR="00227BD0" w:rsidRDefault="00227BD0" w:rsidP="00227BD0">
            <w:r>
              <w:tab/>
            </w:r>
            <w:r>
              <w:tab/>
            </w:r>
            <w:r>
              <w:tab/>
              <w:t>"md5":"abce1234",</w:t>
            </w:r>
          </w:p>
          <w:p w14:paraId="2C04D2C8" w14:textId="77777777" w:rsidR="00227BD0" w:rsidRDefault="00227BD0" w:rsidP="00227BD0">
            <w:r>
              <w:lastRenderedPageBreak/>
              <w:tab/>
            </w:r>
            <w:r>
              <w:tab/>
            </w:r>
            <w:r>
              <w:tab/>
              <w:t>"length":12345</w:t>
            </w:r>
          </w:p>
          <w:p w14:paraId="501714ED" w14:textId="77777777" w:rsidR="00227BD0" w:rsidRDefault="00227BD0" w:rsidP="00227BD0">
            <w:r>
              <w:tab/>
            </w:r>
            <w:r>
              <w:tab/>
              <w:t>},</w:t>
            </w:r>
          </w:p>
          <w:p w14:paraId="208AB2DF" w14:textId="77777777" w:rsidR="00227BD0" w:rsidRDefault="00227BD0" w:rsidP="00227BD0">
            <w:r>
              <w:t xml:space="preserve">        "</w:t>
            </w:r>
            <w:proofErr w:type="spellStart"/>
            <w:r>
              <w:t>speak_audio</w:t>
            </w:r>
            <w:proofErr w:type="spellEnd"/>
            <w:proofErr w:type="gramStart"/>
            <w:r>
              <w:t>":{</w:t>
            </w:r>
            <w:proofErr w:type="gramEnd"/>
          </w:p>
          <w:p w14:paraId="03FCE8A3" w14:textId="77777777" w:rsidR="00227BD0" w:rsidRDefault="00227BD0" w:rsidP="00227BD0"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url</w:t>
            </w:r>
            <w:proofErr w:type="spellEnd"/>
            <w:r>
              <w:t>":"www.audio.xfyun.com/xxxx.g722",</w:t>
            </w:r>
          </w:p>
          <w:p w14:paraId="18755D9B" w14:textId="77777777" w:rsidR="00227BD0" w:rsidRDefault="00227BD0" w:rsidP="00227BD0">
            <w:r>
              <w:tab/>
            </w:r>
            <w:r>
              <w:tab/>
            </w:r>
            <w:r>
              <w:tab/>
              <w:t>"md5":"abce1234",</w:t>
            </w:r>
          </w:p>
          <w:p w14:paraId="6994B31C" w14:textId="77777777" w:rsidR="00227BD0" w:rsidRDefault="00227BD0" w:rsidP="00227BD0">
            <w:r>
              <w:tab/>
            </w:r>
            <w:r>
              <w:tab/>
            </w:r>
            <w:r>
              <w:tab/>
              <w:t>"length":12345</w:t>
            </w:r>
          </w:p>
          <w:p w14:paraId="08A83508" w14:textId="77777777" w:rsidR="00227BD0" w:rsidRDefault="00227BD0" w:rsidP="00227BD0">
            <w:r>
              <w:tab/>
            </w:r>
            <w:r>
              <w:tab/>
              <w:t>}</w:t>
            </w:r>
          </w:p>
          <w:p w14:paraId="3807310C" w14:textId="77777777" w:rsidR="00227BD0" w:rsidRDefault="00227BD0" w:rsidP="00227BD0">
            <w:r>
              <w:t xml:space="preserve">    }</w:t>
            </w:r>
          </w:p>
          <w:p w14:paraId="3AA0F908" w14:textId="06F17B98" w:rsidR="00227BD0" w:rsidRDefault="00227BD0" w:rsidP="00227BD0">
            <w:r>
              <w:t>}</w:t>
            </w:r>
          </w:p>
        </w:tc>
      </w:tr>
    </w:tbl>
    <w:p w14:paraId="3565041D" w14:textId="77777777" w:rsidR="00522F73" w:rsidRPr="00522F73" w:rsidRDefault="00522F73" w:rsidP="00522F73">
      <w:r w:rsidRPr="00522F73">
        <w:lastRenderedPageBreak/>
        <w:t>param节点参数说明：</w:t>
      </w:r>
    </w:p>
    <w:tbl>
      <w:tblPr>
        <w:tblStyle w:val="a9"/>
        <w:tblW w:w="8305" w:type="dxa"/>
        <w:tblLook w:val="04A0" w:firstRow="1" w:lastRow="0" w:firstColumn="1" w:lastColumn="0" w:noHBand="0" w:noVBand="1"/>
      </w:tblPr>
      <w:tblGrid>
        <w:gridCol w:w="1129"/>
        <w:gridCol w:w="2835"/>
        <w:gridCol w:w="2021"/>
        <w:gridCol w:w="1448"/>
        <w:gridCol w:w="872"/>
      </w:tblGrid>
      <w:tr w:rsidR="00522F73" w:rsidRPr="00522F73" w14:paraId="4528DC84" w14:textId="77777777" w:rsidTr="00522F73">
        <w:trPr>
          <w:trHeight w:val="260"/>
        </w:trPr>
        <w:tc>
          <w:tcPr>
            <w:tcW w:w="1129" w:type="dxa"/>
            <w:hideMark/>
          </w:tcPr>
          <w:p w14:paraId="7F5B91EA" w14:textId="77777777" w:rsidR="00522F73" w:rsidRPr="00522F73" w:rsidRDefault="00522F73" w:rsidP="00522F73">
            <w:r w:rsidRPr="00522F73">
              <w:t>参数名称</w:t>
            </w:r>
          </w:p>
        </w:tc>
        <w:tc>
          <w:tcPr>
            <w:tcW w:w="2835" w:type="dxa"/>
            <w:hideMark/>
          </w:tcPr>
          <w:p w14:paraId="76F9C5DA" w14:textId="77777777" w:rsidR="00522F73" w:rsidRPr="00522F73" w:rsidRDefault="00522F73" w:rsidP="00522F73">
            <w:r w:rsidRPr="00522F73">
              <w:t>参数说明</w:t>
            </w:r>
          </w:p>
        </w:tc>
        <w:tc>
          <w:tcPr>
            <w:tcW w:w="2021" w:type="dxa"/>
            <w:hideMark/>
          </w:tcPr>
          <w:p w14:paraId="6728222C" w14:textId="77777777" w:rsidR="00522F73" w:rsidRPr="00522F73" w:rsidRDefault="00522F73" w:rsidP="00522F73">
            <w:r w:rsidRPr="00522F73">
              <w:t>类型</w:t>
            </w:r>
          </w:p>
        </w:tc>
        <w:tc>
          <w:tcPr>
            <w:tcW w:w="0" w:type="auto"/>
            <w:hideMark/>
          </w:tcPr>
          <w:p w14:paraId="09B3D412" w14:textId="77777777" w:rsidR="00522F73" w:rsidRPr="00522F73" w:rsidRDefault="00522F73" w:rsidP="00522F73">
            <w:r w:rsidRPr="00522F73">
              <w:t>内容为空</w:t>
            </w:r>
          </w:p>
        </w:tc>
        <w:tc>
          <w:tcPr>
            <w:tcW w:w="0" w:type="auto"/>
            <w:hideMark/>
          </w:tcPr>
          <w:p w14:paraId="52DB6119" w14:textId="77777777" w:rsidR="00522F73" w:rsidRPr="00522F73" w:rsidRDefault="00522F73" w:rsidP="00522F73">
            <w:r w:rsidRPr="00522F73">
              <w:t>备注</w:t>
            </w:r>
          </w:p>
        </w:tc>
      </w:tr>
      <w:tr w:rsidR="00522F73" w:rsidRPr="00522F73" w14:paraId="1D5DB9E3" w14:textId="77777777" w:rsidTr="00522F73">
        <w:trPr>
          <w:trHeight w:val="249"/>
        </w:trPr>
        <w:tc>
          <w:tcPr>
            <w:tcW w:w="1129" w:type="dxa"/>
            <w:hideMark/>
          </w:tcPr>
          <w:p w14:paraId="4BA08506" w14:textId="77777777" w:rsidR="00522F73" w:rsidRPr="00522F73" w:rsidRDefault="00522F73" w:rsidP="00522F73">
            <w:r w:rsidRPr="00522F73">
              <w:t>id</w:t>
            </w:r>
          </w:p>
        </w:tc>
        <w:tc>
          <w:tcPr>
            <w:tcW w:w="2835" w:type="dxa"/>
            <w:hideMark/>
          </w:tcPr>
          <w:p w14:paraId="681C258C" w14:textId="77777777" w:rsidR="00522F73" w:rsidRPr="00522F73" w:rsidRDefault="00522F73" w:rsidP="00522F73">
            <w:r w:rsidRPr="00522F73">
              <w:t>该电话记录在服务端的ID</w:t>
            </w:r>
          </w:p>
        </w:tc>
        <w:tc>
          <w:tcPr>
            <w:tcW w:w="2021" w:type="dxa"/>
            <w:hideMark/>
          </w:tcPr>
          <w:p w14:paraId="1AD95B0E" w14:textId="77777777" w:rsidR="00522F73" w:rsidRPr="00522F73" w:rsidRDefault="00522F73" w:rsidP="00522F73">
            <w:r w:rsidRPr="00522F73">
              <w:t>String</w:t>
            </w:r>
          </w:p>
        </w:tc>
        <w:tc>
          <w:tcPr>
            <w:tcW w:w="0" w:type="auto"/>
            <w:hideMark/>
          </w:tcPr>
          <w:p w14:paraId="1F86F0D8" w14:textId="77777777" w:rsidR="00522F73" w:rsidRPr="00522F73" w:rsidRDefault="00522F73" w:rsidP="00522F73">
            <w:r w:rsidRPr="00522F73">
              <w:t>否</w:t>
            </w:r>
          </w:p>
        </w:tc>
        <w:tc>
          <w:tcPr>
            <w:tcW w:w="0" w:type="auto"/>
            <w:hideMark/>
          </w:tcPr>
          <w:p w14:paraId="16D25042" w14:textId="77777777" w:rsidR="00522F73" w:rsidRPr="00522F73" w:rsidRDefault="00522F73" w:rsidP="00522F73"/>
        </w:tc>
      </w:tr>
    </w:tbl>
    <w:p w14:paraId="4CF120E8" w14:textId="55A06B64" w:rsidR="00522F73" w:rsidRPr="00522F73" w:rsidRDefault="00522F73" w:rsidP="00522F73">
      <w:r w:rsidRPr="00522F73">
        <w:t>其他参数参考《上传录音转写记录》</w:t>
      </w:r>
    </w:p>
    <w:p w14:paraId="251E9DCA" w14:textId="77777777" w:rsidR="00FD642F" w:rsidRDefault="00FD642F" w:rsidP="00FD642F">
      <w:pPr>
        <w:pStyle w:val="3"/>
      </w:pPr>
      <w:bookmarkStart w:id="75" w:name="_Toc23774490"/>
      <w:r>
        <w:rPr>
          <w:rFonts w:hint="eastAsia"/>
        </w:rPr>
        <w:t>响应</w:t>
      </w:r>
      <w:bookmarkEnd w:id="75"/>
    </w:p>
    <w:p w14:paraId="229812A5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54E161D" w14:textId="77777777" w:rsidTr="00270225">
        <w:tc>
          <w:tcPr>
            <w:tcW w:w="8296" w:type="dxa"/>
          </w:tcPr>
          <w:p w14:paraId="484168CD" w14:textId="77777777" w:rsidR="005A4E13" w:rsidRDefault="005A4E13" w:rsidP="005A4E13">
            <w:r>
              <w:t>{</w:t>
            </w:r>
          </w:p>
          <w:p w14:paraId="105E6781" w14:textId="77777777" w:rsidR="005A4E13" w:rsidRDefault="005A4E13" w:rsidP="005A4E13">
            <w:r>
              <w:t xml:space="preserve">    "</w:t>
            </w:r>
            <w:proofErr w:type="spellStart"/>
            <w:r>
              <w:t>status":"success</w:t>
            </w:r>
            <w:proofErr w:type="spellEnd"/>
            <w:r>
              <w:t>",</w:t>
            </w:r>
          </w:p>
          <w:p w14:paraId="10B569FA" w14:textId="77777777" w:rsidR="005A4E13" w:rsidRDefault="005A4E13" w:rsidP="005A4E13">
            <w:r>
              <w:t xml:space="preserve">    "error_code":"000000",</w:t>
            </w:r>
          </w:p>
          <w:p w14:paraId="1AAF5272" w14:textId="77777777" w:rsidR="005A4E13" w:rsidRDefault="005A4E13" w:rsidP="005A4E13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52FAA2D9" w14:textId="77777777" w:rsidR="005A4E13" w:rsidRDefault="005A4E13" w:rsidP="005A4E13">
            <w:r>
              <w:t xml:space="preserve">        "id":"ab1234cdefg",</w:t>
            </w:r>
          </w:p>
          <w:p w14:paraId="74464AF3" w14:textId="77777777" w:rsidR="005A4E13" w:rsidRDefault="005A4E13" w:rsidP="005A4E13">
            <w:r>
              <w:t xml:space="preserve">        "version":1</w:t>
            </w:r>
          </w:p>
          <w:p w14:paraId="47B6509A" w14:textId="77777777" w:rsidR="005A4E13" w:rsidRDefault="005A4E13" w:rsidP="005A4E13">
            <w:r>
              <w:t xml:space="preserve">    }</w:t>
            </w:r>
          </w:p>
          <w:p w14:paraId="3F1009A0" w14:textId="383EF565" w:rsidR="00FD642F" w:rsidRDefault="005A4E13" w:rsidP="005A4E13">
            <w:r>
              <w:t>}</w:t>
            </w:r>
          </w:p>
        </w:tc>
      </w:tr>
    </w:tbl>
    <w:p w14:paraId="7FB35250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7E75C8CA" w14:textId="77777777" w:rsidTr="00270225">
        <w:tc>
          <w:tcPr>
            <w:tcW w:w="8296" w:type="dxa"/>
          </w:tcPr>
          <w:p w14:paraId="0ECF6D9F" w14:textId="77777777" w:rsidR="005A4E13" w:rsidRDefault="005A4E13" w:rsidP="005A4E13">
            <w:r>
              <w:t>{</w:t>
            </w:r>
          </w:p>
          <w:p w14:paraId="46AD1F30" w14:textId="77777777" w:rsidR="005A4E13" w:rsidRDefault="005A4E13" w:rsidP="005A4E13">
            <w:r>
              <w:t xml:space="preserve">    "</w:t>
            </w:r>
            <w:proofErr w:type="spellStart"/>
            <w:r>
              <w:t>status":"failed</w:t>
            </w:r>
            <w:proofErr w:type="spellEnd"/>
            <w:r>
              <w:t>",</w:t>
            </w:r>
          </w:p>
          <w:p w14:paraId="7A9257A4" w14:textId="43D4E930" w:rsidR="005A4E13" w:rsidRDefault="005A4E13" w:rsidP="005A4E13">
            <w:r>
              <w:t xml:space="preserve">    "desc":"</w:t>
            </w:r>
            <w:r>
              <w:rPr>
                <w:rFonts w:hint="eastAsia"/>
              </w:rPr>
              <w:t>转写记录不存在</w:t>
            </w:r>
            <w:r>
              <w:t>",</w:t>
            </w:r>
          </w:p>
          <w:p w14:paraId="5B391B4C" w14:textId="77777777" w:rsidR="005A4E13" w:rsidRDefault="005A4E13" w:rsidP="005A4E13">
            <w:r>
              <w:t xml:space="preserve">    "error_code":"010401"</w:t>
            </w:r>
          </w:p>
          <w:p w14:paraId="1D69C9F7" w14:textId="38D92207" w:rsidR="00FD642F" w:rsidRDefault="005A4E13" w:rsidP="005A4E13">
            <w:r>
              <w:t>}</w:t>
            </w:r>
          </w:p>
        </w:tc>
      </w:tr>
    </w:tbl>
    <w:p w14:paraId="4D35BCE6" w14:textId="77777777" w:rsidR="003A3334" w:rsidRPr="003A3334" w:rsidRDefault="003A3334" w:rsidP="003A3334">
      <w:r w:rsidRPr="003A3334">
        <w:t>result节点参数说明：</w:t>
      </w:r>
    </w:p>
    <w:tbl>
      <w:tblPr>
        <w:tblStyle w:val="a9"/>
        <w:tblW w:w="8280" w:type="dxa"/>
        <w:tblLook w:val="04A0" w:firstRow="1" w:lastRow="0" w:firstColumn="1" w:lastColumn="0" w:noHBand="0" w:noVBand="1"/>
      </w:tblPr>
      <w:tblGrid>
        <w:gridCol w:w="1129"/>
        <w:gridCol w:w="1701"/>
        <w:gridCol w:w="993"/>
        <w:gridCol w:w="1134"/>
        <w:gridCol w:w="3323"/>
      </w:tblGrid>
      <w:tr w:rsidR="003A3334" w:rsidRPr="003A3334" w14:paraId="269E2920" w14:textId="77777777" w:rsidTr="00106E56">
        <w:trPr>
          <w:trHeight w:val="258"/>
        </w:trPr>
        <w:tc>
          <w:tcPr>
            <w:tcW w:w="1129" w:type="dxa"/>
            <w:hideMark/>
          </w:tcPr>
          <w:p w14:paraId="219C98E6" w14:textId="77777777" w:rsidR="003A3334" w:rsidRPr="003A3334" w:rsidRDefault="003A3334" w:rsidP="003A3334">
            <w:r w:rsidRPr="003A3334">
              <w:t>参数名称</w:t>
            </w:r>
          </w:p>
        </w:tc>
        <w:tc>
          <w:tcPr>
            <w:tcW w:w="1701" w:type="dxa"/>
            <w:hideMark/>
          </w:tcPr>
          <w:p w14:paraId="0FA28520" w14:textId="77777777" w:rsidR="003A3334" w:rsidRPr="003A3334" w:rsidRDefault="003A3334" w:rsidP="003A3334">
            <w:r w:rsidRPr="003A3334">
              <w:t>参数说明</w:t>
            </w:r>
          </w:p>
        </w:tc>
        <w:tc>
          <w:tcPr>
            <w:tcW w:w="993" w:type="dxa"/>
            <w:hideMark/>
          </w:tcPr>
          <w:p w14:paraId="68D9E0BC" w14:textId="77777777" w:rsidR="003A3334" w:rsidRPr="003A3334" w:rsidRDefault="003A3334" w:rsidP="003A3334">
            <w:r w:rsidRPr="003A3334">
              <w:t>类型</w:t>
            </w:r>
          </w:p>
        </w:tc>
        <w:tc>
          <w:tcPr>
            <w:tcW w:w="1134" w:type="dxa"/>
            <w:hideMark/>
          </w:tcPr>
          <w:p w14:paraId="098F6A69" w14:textId="77777777" w:rsidR="003A3334" w:rsidRPr="003A3334" w:rsidRDefault="003A3334" w:rsidP="003A3334">
            <w:r w:rsidRPr="003A3334">
              <w:t>内容为空</w:t>
            </w:r>
          </w:p>
        </w:tc>
        <w:tc>
          <w:tcPr>
            <w:tcW w:w="3323" w:type="dxa"/>
            <w:hideMark/>
          </w:tcPr>
          <w:p w14:paraId="5DF1F703" w14:textId="77777777" w:rsidR="003A3334" w:rsidRPr="003A3334" w:rsidRDefault="003A3334" w:rsidP="003A3334">
            <w:r w:rsidRPr="003A3334">
              <w:t>备注</w:t>
            </w:r>
          </w:p>
        </w:tc>
      </w:tr>
      <w:tr w:rsidR="00106E56" w:rsidRPr="003A3334" w14:paraId="1B4772BB" w14:textId="77777777" w:rsidTr="00106E56">
        <w:trPr>
          <w:trHeight w:val="248"/>
        </w:trPr>
        <w:tc>
          <w:tcPr>
            <w:tcW w:w="1129" w:type="dxa"/>
            <w:hideMark/>
          </w:tcPr>
          <w:p w14:paraId="1C9C6DD8" w14:textId="77777777" w:rsidR="003A3334" w:rsidRPr="003A3334" w:rsidRDefault="003A3334" w:rsidP="003A3334">
            <w:r w:rsidRPr="003A3334">
              <w:t>id</w:t>
            </w:r>
          </w:p>
        </w:tc>
        <w:tc>
          <w:tcPr>
            <w:tcW w:w="1701" w:type="dxa"/>
            <w:hideMark/>
          </w:tcPr>
          <w:p w14:paraId="382EBA4E" w14:textId="77777777" w:rsidR="003A3334" w:rsidRPr="003A3334" w:rsidRDefault="003A3334" w:rsidP="003A3334">
            <w:r w:rsidRPr="003A3334">
              <w:t>该电话记录在服务端的ID</w:t>
            </w:r>
          </w:p>
        </w:tc>
        <w:tc>
          <w:tcPr>
            <w:tcW w:w="993" w:type="dxa"/>
            <w:hideMark/>
          </w:tcPr>
          <w:p w14:paraId="73AE1D12" w14:textId="77777777" w:rsidR="003A3334" w:rsidRPr="003A3334" w:rsidRDefault="003A3334" w:rsidP="003A3334">
            <w:r w:rsidRPr="003A3334">
              <w:t>String</w:t>
            </w:r>
          </w:p>
        </w:tc>
        <w:tc>
          <w:tcPr>
            <w:tcW w:w="1134" w:type="dxa"/>
            <w:hideMark/>
          </w:tcPr>
          <w:p w14:paraId="799E3A77" w14:textId="77777777" w:rsidR="003A3334" w:rsidRPr="003A3334" w:rsidRDefault="003A3334" w:rsidP="003A3334">
            <w:r w:rsidRPr="003A3334">
              <w:t>否</w:t>
            </w:r>
          </w:p>
        </w:tc>
        <w:tc>
          <w:tcPr>
            <w:tcW w:w="3323" w:type="dxa"/>
            <w:hideMark/>
          </w:tcPr>
          <w:p w14:paraId="4635DC0B" w14:textId="77777777" w:rsidR="003A3334" w:rsidRPr="003A3334" w:rsidRDefault="003A3334" w:rsidP="003A3334">
            <w:r w:rsidRPr="003A3334">
              <w:t>用与更新电话记录、处理电话详情</w:t>
            </w:r>
          </w:p>
        </w:tc>
      </w:tr>
      <w:tr w:rsidR="003A3334" w:rsidRPr="003A3334" w14:paraId="270D7E81" w14:textId="77777777" w:rsidTr="00106E56">
        <w:trPr>
          <w:trHeight w:val="258"/>
        </w:trPr>
        <w:tc>
          <w:tcPr>
            <w:tcW w:w="1129" w:type="dxa"/>
            <w:hideMark/>
          </w:tcPr>
          <w:p w14:paraId="1F093685" w14:textId="77777777" w:rsidR="003A3334" w:rsidRPr="003A3334" w:rsidRDefault="003A3334" w:rsidP="003A3334">
            <w:r w:rsidRPr="003A3334">
              <w:t>version</w:t>
            </w:r>
          </w:p>
        </w:tc>
        <w:tc>
          <w:tcPr>
            <w:tcW w:w="1701" w:type="dxa"/>
            <w:hideMark/>
          </w:tcPr>
          <w:p w14:paraId="3F7D43D7" w14:textId="051F280B" w:rsidR="003A3334" w:rsidRPr="003A3334" w:rsidRDefault="00B81F9B" w:rsidP="003A3334">
            <w:r>
              <w:rPr>
                <w:rFonts w:hint="eastAsia"/>
              </w:rPr>
              <w:t>版本信息</w:t>
            </w:r>
          </w:p>
        </w:tc>
        <w:tc>
          <w:tcPr>
            <w:tcW w:w="993" w:type="dxa"/>
            <w:hideMark/>
          </w:tcPr>
          <w:p w14:paraId="43A0596F" w14:textId="77777777" w:rsidR="003A3334" w:rsidRPr="003A3334" w:rsidRDefault="003A3334" w:rsidP="003A3334">
            <w:r w:rsidRPr="003A3334">
              <w:t>Number</w:t>
            </w:r>
          </w:p>
        </w:tc>
        <w:tc>
          <w:tcPr>
            <w:tcW w:w="1134" w:type="dxa"/>
            <w:hideMark/>
          </w:tcPr>
          <w:p w14:paraId="7993D85A" w14:textId="77777777" w:rsidR="003A3334" w:rsidRPr="003A3334" w:rsidRDefault="003A3334" w:rsidP="003A3334">
            <w:r w:rsidRPr="003A3334">
              <w:t>否</w:t>
            </w:r>
          </w:p>
        </w:tc>
        <w:tc>
          <w:tcPr>
            <w:tcW w:w="3323" w:type="dxa"/>
            <w:hideMark/>
          </w:tcPr>
          <w:p w14:paraId="37DFFD84" w14:textId="77777777" w:rsidR="003A3334" w:rsidRPr="003A3334" w:rsidRDefault="003A3334" w:rsidP="003A3334">
            <w:r w:rsidRPr="003A3334">
              <w:t>查询的时候，如果一致，说明不用更新此条电话记录的详细信息</w:t>
            </w:r>
          </w:p>
        </w:tc>
      </w:tr>
    </w:tbl>
    <w:p w14:paraId="3C6FECA9" w14:textId="07A4F934" w:rsidR="00FD642F" w:rsidRDefault="00FD642F" w:rsidP="00FD642F">
      <w:pPr>
        <w:pStyle w:val="2"/>
        <w:rPr>
          <w:rStyle w:val="md-plain"/>
        </w:rPr>
      </w:pPr>
      <w:bookmarkStart w:id="76" w:name="_Toc23774491"/>
      <w:r w:rsidRPr="00FD642F">
        <w:rPr>
          <w:rStyle w:val="md-plain"/>
        </w:rPr>
        <w:lastRenderedPageBreak/>
        <w:t>删除录音转写记录</w:t>
      </w:r>
      <w:bookmarkEnd w:id="76"/>
    </w:p>
    <w:p w14:paraId="0F4CB272" w14:textId="77777777" w:rsidR="00FD642F" w:rsidRDefault="00FD642F" w:rsidP="00FD642F">
      <w:pPr>
        <w:pStyle w:val="3"/>
      </w:pPr>
      <w:bookmarkStart w:id="77" w:name="_Toc23774492"/>
      <w:r>
        <w:rPr>
          <w:rFonts w:hint="eastAsia"/>
        </w:rPr>
        <w:t>接口地址</w:t>
      </w:r>
      <w:bookmarkEnd w:id="7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514CA6C2" w14:textId="77777777" w:rsidTr="00270225">
        <w:tc>
          <w:tcPr>
            <w:tcW w:w="8296" w:type="dxa"/>
          </w:tcPr>
          <w:p w14:paraId="0C6672BE" w14:textId="1BAB4ED3" w:rsidR="00FD642F" w:rsidRDefault="00C1267B" w:rsidP="00270225">
            <w:r w:rsidRPr="00C1267B">
              <w:t>/record/</w:t>
            </w:r>
            <w:proofErr w:type="spellStart"/>
            <w:r w:rsidRPr="00C1267B">
              <w:t>delete?v</w:t>
            </w:r>
            <w:proofErr w:type="spellEnd"/>
            <w:r w:rsidRPr="00C1267B">
              <w:t>=1.0&amp;t=20190927000000</w:t>
            </w:r>
          </w:p>
        </w:tc>
      </w:tr>
    </w:tbl>
    <w:p w14:paraId="04A6421D" w14:textId="15FBBB9D" w:rsidR="00FD642F" w:rsidRDefault="00FD642F" w:rsidP="00FD642F">
      <w:pPr>
        <w:pStyle w:val="3"/>
      </w:pPr>
      <w:bookmarkStart w:id="78" w:name="_Toc23774493"/>
      <w:r>
        <w:rPr>
          <w:rFonts w:hint="eastAsia"/>
        </w:rPr>
        <w:t>功能说明</w:t>
      </w:r>
      <w:bookmarkEnd w:id="78"/>
    </w:p>
    <w:p w14:paraId="75592A08" w14:textId="3D981F66" w:rsidR="00C1267B" w:rsidRPr="00C1267B" w:rsidRDefault="00C1267B" w:rsidP="00C1267B">
      <w:r>
        <w:rPr>
          <w:rStyle w:val="md-plain"/>
          <w:rFonts w:ascii="Open Sans" w:hAnsi="Open Sans" w:cs="Open Sans"/>
          <w:color w:val="333333"/>
        </w:rPr>
        <w:t>删除</w:t>
      </w:r>
      <w:r>
        <w:rPr>
          <w:rStyle w:val="md-plain"/>
          <w:rFonts w:ascii="Open Sans" w:hAnsi="Open Sans" w:cs="Open Sans" w:hint="eastAsia"/>
          <w:color w:val="333333"/>
        </w:rPr>
        <w:t>录音转写</w:t>
      </w:r>
      <w:r>
        <w:rPr>
          <w:rStyle w:val="md-plain"/>
          <w:rFonts w:ascii="Open Sans" w:hAnsi="Open Sans" w:cs="Open Sans"/>
          <w:color w:val="333333"/>
        </w:rPr>
        <w:t>记录及其详细信息。</w:t>
      </w:r>
    </w:p>
    <w:p w14:paraId="7942F9A5" w14:textId="46C23B03" w:rsidR="00FD642F" w:rsidRDefault="00FD642F" w:rsidP="00FD642F">
      <w:pPr>
        <w:pStyle w:val="3"/>
      </w:pPr>
      <w:bookmarkStart w:id="79" w:name="_Toc23774494"/>
      <w:r>
        <w:rPr>
          <w:rFonts w:hint="eastAsia"/>
        </w:rPr>
        <w:t>请求</w:t>
      </w:r>
      <w:bookmarkEnd w:id="7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C59D7" w14:paraId="5EBEB816" w14:textId="77777777" w:rsidTr="006C59D7">
        <w:tc>
          <w:tcPr>
            <w:tcW w:w="8296" w:type="dxa"/>
          </w:tcPr>
          <w:p w14:paraId="7948F7CD" w14:textId="77777777" w:rsidR="006C59D7" w:rsidRDefault="006C59D7" w:rsidP="006C59D7">
            <w:r>
              <w:t>{</w:t>
            </w:r>
          </w:p>
          <w:p w14:paraId="7F575BFE" w14:textId="77777777" w:rsidR="006C59D7" w:rsidRDefault="006C59D7" w:rsidP="006C59D7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55712E76" w14:textId="77777777" w:rsidR="006C59D7" w:rsidRDefault="006C59D7" w:rsidP="006C59D7">
            <w:r>
              <w:t xml:space="preserve">    },</w:t>
            </w:r>
          </w:p>
          <w:p w14:paraId="72104333" w14:textId="77777777" w:rsidR="006C59D7" w:rsidRDefault="006C59D7" w:rsidP="006C59D7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74EEEFAA" w14:textId="77777777" w:rsidR="006C59D7" w:rsidRDefault="006C59D7" w:rsidP="006C59D7">
            <w:r>
              <w:t xml:space="preserve">        "id":"</w:t>
            </w:r>
            <w:proofErr w:type="spellStart"/>
            <w:r>
              <w:t>server_record_id_xxx</w:t>
            </w:r>
            <w:proofErr w:type="spellEnd"/>
            <w:r>
              <w:t>"</w:t>
            </w:r>
          </w:p>
          <w:p w14:paraId="0D6D3B95" w14:textId="77777777" w:rsidR="006C59D7" w:rsidRDefault="006C59D7" w:rsidP="006C59D7">
            <w:r>
              <w:t xml:space="preserve">    }</w:t>
            </w:r>
          </w:p>
          <w:p w14:paraId="46BD1440" w14:textId="3293691E" w:rsidR="006C59D7" w:rsidRDefault="006C59D7" w:rsidP="006C59D7">
            <w:r>
              <w:t>}</w:t>
            </w:r>
          </w:p>
        </w:tc>
      </w:tr>
    </w:tbl>
    <w:p w14:paraId="4560E18A" w14:textId="77777777" w:rsidR="006C59D7" w:rsidRPr="006C59D7" w:rsidRDefault="006C59D7" w:rsidP="006C59D7">
      <w:r w:rsidRPr="006C59D7">
        <w:t>param节点参数说明：</w:t>
      </w:r>
    </w:p>
    <w:tbl>
      <w:tblPr>
        <w:tblStyle w:val="a9"/>
        <w:tblW w:w="8251" w:type="dxa"/>
        <w:tblLook w:val="04A0" w:firstRow="1" w:lastRow="0" w:firstColumn="1" w:lastColumn="0" w:noHBand="0" w:noVBand="1"/>
      </w:tblPr>
      <w:tblGrid>
        <w:gridCol w:w="1129"/>
        <w:gridCol w:w="3803"/>
        <w:gridCol w:w="1015"/>
        <w:gridCol w:w="1438"/>
        <w:gridCol w:w="866"/>
      </w:tblGrid>
      <w:tr w:rsidR="006C59D7" w:rsidRPr="006C59D7" w14:paraId="3C866863" w14:textId="77777777" w:rsidTr="006C59D7">
        <w:trPr>
          <w:trHeight w:val="260"/>
        </w:trPr>
        <w:tc>
          <w:tcPr>
            <w:tcW w:w="1129" w:type="dxa"/>
            <w:hideMark/>
          </w:tcPr>
          <w:p w14:paraId="30B94B7E" w14:textId="77777777" w:rsidR="006C59D7" w:rsidRPr="006C59D7" w:rsidRDefault="006C59D7" w:rsidP="006C59D7">
            <w:r w:rsidRPr="006C59D7">
              <w:t>参数名称</w:t>
            </w:r>
          </w:p>
        </w:tc>
        <w:tc>
          <w:tcPr>
            <w:tcW w:w="3803" w:type="dxa"/>
            <w:hideMark/>
          </w:tcPr>
          <w:p w14:paraId="4F91EAE0" w14:textId="77777777" w:rsidR="006C59D7" w:rsidRPr="006C59D7" w:rsidRDefault="006C59D7" w:rsidP="006C59D7">
            <w:r w:rsidRPr="006C59D7">
              <w:t>参数说明</w:t>
            </w:r>
          </w:p>
        </w:tc>
        <w:tc>
          <w:tcPr>
            <w:tcW w:w="0" w:type="auto"/>
            <w:hideMark/>
          </w:tcPr>
          <w:p w14:paraId="2BEC85DE" w14:textId="77777777" w:rsidR="006C59D7" w:rsidRPr="006C59D7" w:rsidRDefault="006C59D7" w:rsidP="006C59D7">
            <w:r w:rsidRPr="006C59D7">
              <w:t>类型</w:t>
            </w:r>
          </w:p>
        </w:tc>
        <w:tc>
          <w:tcPr>
            <w:tcW w:w="0" w:type="auto"/>
            <w:hideMark/>
          </w:tcPr>
          <w:p w14:paraId="2BD85E1B" w14:textId="77777777" w:rsidR="006C59D7" w:rsidRPr="006C59D7" w:rsidRDefault="006C59D7" w:rsidP="006C59D7">
            <w:r w:rsidRPr="006C59D7">
              <w:t>内容为空</w:t>
            </w:r>
          </w:p>
        </w:tc>
        <w:tc>
          <w:tcPr>
            <w:tcW w:w="0" w:type="auto"/>
            <w:hideMark/>
          </w:tcPr>
          <w:p w14:paraId="269EFE16" w14:textId="77777777" w:rsidR="006C59D7" w:rsidRPr="006C59D7" w:rsidRDefault="006C59D7" w:rsidP="006C59D7">
            <w:r w:rsidRPr="006C59D7">
              <w:t>备注</w:t>
            </w:r>
          </w:p>
        </w:tc>
      </w:tr>
      <w:tr w:rsidR="006C59D7" w:rsidRPr="006C59D7" w14:paraId="707F18F0" w14:textId="77777777" w:rsidTr="006C59D7">
        <w:trPr>
          <w:trHeight w:val="249"/>
        </w:trPr>
        <w:tc>
          <w:tcPr>
            <w:tcW w:w="1129" w:type="dxa"/>
            <w:hideMark/>
          </w:tcPr>
          <w:p w14:paraId="0B5F6201" w14:textId="77777777" w:rsidR="006C59D7" w:rsidRPr="006C59D7" w:rsidRDefault="006C59D7" w:rsidP="006C59D7">
            <w:r w:rsidRPr="006C59D7">
              <w:t>id</w:t>
            </w:r>
          </w:p>
        </w:tc>
        <w:tc>
          <w:tcPr>
            <w:tcW w:w="3803" w:type="dxa"/>
            <w:hideMark/>
          </w:tcPr>
          <w:p w14:paraId="653F7124" w14:textId="77777777" w:rsidR="006C59D7" w:rsidRPr="006C59D7" w:rsidRDefault="006C59D7" w:rsidP="006C59D7">
            <w:r w:rsidRPr="006C59D7">
              <w:t>该电话记录在服务端的ID</w:t>
            </w:r>
          </w:p>
        </w:tc>
        <w:tc>
          <w:tcPr>
            <w:tcW w:w="0" w:type="auto"/>
            <w:hideMark/>
          </w:tcPr>
          <w:p w14:paraId="4DE4556F" w14:textId="77777777" w:rsidR="006C59D7" w:rsidRPr="006C59D7" w:rsidRDefault="006C59D7" w:rsidP="006C59D7">
            <w:r w:rsidRPr="006C59D7">
              <w:t>String</w:t>
            </w:r>
          </w:p>
        </w:tc>
        <w:tc>
          <w:tcPr>
            <w:tcW w:w="0" w:type="auto"/>
            <w:hideMark/>
          </w:tcPr>
          <w:p w14:paraId="4BAE579E" w14:textId="77777777" w:rsidR="006C59D7" w:rsidRPr="006C59D7" w:rsidRDefault="006C59D7" w:rsidP="006C59D7">
            <w:r w:rsidRPr="006C59D7">
              <w:t>否</w:t>
            </w:r>
          </w:p>
        </w:tc>
        <w:tc>
          <w:tcPr>
            <w:tcW w:w="0" w:type="auto"/>
            <w:hideMark/>
          </w:tcPr>
          <w:p w14:paraId="7A642F7F" w14:textId="77777777" w:rsidR="006C59D7" w:rsidRPr="006C59D7" w:rsidRDefault="006C59D7" w:rsidP="006C59D7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1970281A" w14:textId="77777777" w:rsidR="00FD642F" w:rsidRDefault="00FD642F" w:rsidP="00FD642F">
      <w:pPr>
        <w:pStyle w:val="3"/>
      </w:pPr>
      <w:bookmarkStart w:id="80" w:name="_Toc23774495"/>
      <w:r>
        <w:rPr>
          <w:rFonts w:hint="eastAsia"/>
        </w:rPr>
        <w:t>响应</w:t>
      </w:r>
      <w:bookmarkEnd w:id="80"/>
    </w:p>
    <w:p w14:paraId="7EBF3C57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49F30627" w14:textId="77777777" w:rsidTr="00270225">
        <w:tc>
          <w:tcPr>
            <w:tcW w:w="8296" w:type="dxa"/>
          </w:tcPr>
          <w:p w14:paraId="44C78AA9" w14:textId="77777777" w:rsidR="009E6F1F" w:rsidRDefault="009E6F1F" w:rsidP="009E6F1F">
            <w:r>
              <w:t>{</w:t>
            </w:r>
          </w:p>
          <w:p w14:paraId="361F4EEF" w14:textId="77777777" w:rsidR="009E6F1F" w:rsidRDefault="009E6F1F" w:rsidP="009E6F1F">
            <w:r>
              <w:t xml:space="preserve">    "</w:t>
            </w:r>
            <w:proofErr w:type="spellStart"/>
            <w:r>
              <w:t>status":"success</w:t>
            </w:r>
            <w:proofErr w:type="spellEnd"/>
            <w:r>
              <w:t>",</w:t>
            </w:r>
          </w:p>
          <w:p w14:paraId="6A2402FC" w14:textId="77777777" w:rsidR="009E6F1F" w:rsidRDefault="009E6F1F" w:rsidP="009E6F1F">
            <w:r>
              <w:t xml:space="preserve">    "error_code":"000000"</w:t>
            </w:r>
          </w:p>
          <w:p w14:paraId="097AE014" w14:textId="0293676D" w:rsidR="00FD642F" w:rsidRDefault="009E6F1F" w:rsidP="009E6F1F">
            <w:r>
              <w:t>}</w:t>
            </w:r>
          </w:p>
        </w:tc>
      </w:tr>
    </w:tbl>
    <w:p w14:paraId="0B3FEA6D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5F16673F" w14:textId="77777777" w:rsidTr="00270225">
        <w:tc>
          <w:tcPr>
            <w:tcW w:w="8296" w:type="dxa"/>
          </w:tcPr>
          <w:p w14:paraId="3DFB0EF1" w14:textId="77777777" w:rsidR="009E6F1F" w:rsidRDefault="009E6F1F" w:rsidP="009E6F1F">
            <w:r>
              <w:t>{</w:t>
            </w:r>
          </w:p>
          <w:p w14:paraId="63790BF7" w14:textId="77777777" w:rsidR="009E6F1F" w:rsidRDefault="009E6F1F" w:rsidP="009E6F1F">
            <w:r>
              <w:t xml:space="preserve">    "</w:t>
            </w:r>
            <w:proofErr w:type="spellStart"/>
            <w:r>
              <w:t>status":"failed</w:t>
            </w:r>
            <w:proofErr w:type="spellEnd"/>
            <w:r>
              <w:t>",</w:t>
            </w:r>
          </w:p>
          <w:p w14:paraId="35CCE975" w14:textId="77777777" w:rsidR="009E6F1F" w:rsidRDefault="009E6F1F" w:rsidP="009E6F1F">
            <w:r>
              <w:t xml:space="preserve">    "desc":"</w:t>
            </w:r>
            <w:r>
              <w:rPr>
                <w:rFonts w:hint="eastAsia"/>
              </w:rPr>
              <w:t>转写记录不存在</w:t>
            </w:r>
            <w:r>
              <w:t>",</w:t>
            </w:r>
          </w:p>
          <w:p w14:paraId="11250878" w14:textId="77777777" w:rsidR="009E6F1F" w:rsidRDefault="009E6F1F" w:rsidP="009E6F1F">
            <w:r>
              <w:t xml:space="preserve">    "error_code":"010401"</w:t>
            </w:r>
          </w:p>
          <w:p w14:paraId="2E110C6C" w14:textId="54C2AAB3" w:rsidR="00FD642F" w:rsidRDefault="009E6F1F" w:rsidP="009E6F1F">
            <w:r>
              <w:t>}</w:t>
            </w:r>
          </w:p>
        </w:tc>
      </w:tr>
    </w:tbl>
    <w:p w14:paraId="6437844B" w14:textId="42E22300" w:rsidR="00FD642F" w:rsidRDefault="00FD642F" w:rsidP="00FD642F">
      <w:pPr>
        <w:pStyle w:val="2"/>
        <w:rPr>
          <w:rStyle w:val="md-plain"/>
        </w:rPr>
      </w:pPr>
      <w:bookmarkStart w:id="81" w:name="_Toc23774496"/>
      <w:r w:rsidRPr="00FD642F">
        <w:rPr>
          <w:rStyle w:val="md-plain"/>
        </w:rPr>
        <w:lastRenderedPageBreak/>
        <w:t>分享录音转写记录</w:t>
      </w:r>
      <w:bookmarkEnd w:id="81"/>
    </w:p>
    <w:p w14:paraId="6D5DE3A9" w14:textId="77777777" w:rsidR="00FD642F" w:rsidRDefault="00FD642F" w:rsidP="00FD642F">
      <w:pPr>
        <w:pStyle w:val="3"/>
      </w:pPr>
      <w:bookmarkStart w:id="82" w:name="_Toc23774497"/>
      <w:r>
        <w:rPr>
          <w:rFonts w:hint="eastAsia"/>
        </w:rPr>
        <w:t>接口地址</w:t>
      </w:r>
      <w:bookmarkEnd w:id="8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32827A6B" w14:textId="77777777" w:rsidTr="00270225">
        <w:tc>
          <w:tcPr>
            <w:tcW w:w="8296" w:type="dxa"/>
          </w:tcPr>
          <w:p w14:paraId="45F3BC10" w14:textId="422EC49F" w:rsidR="00FD642F" w:rsidRDefault="008B1619" w:rsidP="00270225">
            <w:r w:rsidRPr="008B1619">
              <w:t>/record/</w:t>
            </w:r>
            <w:proofErr w:type="spellStart"/>
            <w:r w:rsidRPr="008B1619">
              <w:t>share?v</w:t>
            </w:r>
            <w:proofErr w:type="spellEnd"/>
            <w:r w:rsidRPr="008B1619">
              <w:t>=1.0&amp;t=20190927000000</w:t>
            </w:r>
          </w:p>
        </w:tc>
      </w:tr>
    </w:tbl>
    <w:p w14:paraId="529F3515" w14:textId="1739D025" w:rsidR="00FD642F" w:rsidRDefault="00FD642F" w:rsidP="00FD642F">
      <w:pPr>
        <w:pStyle w:val="3"/>
      </w:pPr>
      <w:bookmarkStart w:id="83" w:name="_Toc23774498"/>
      <w:r>
        <w:rPr>
          <w:rFonts w:hint="eastAsia"/>
        </w:rPr>
        <w:t>功能说明</w:t>
      </w:r>
      <w:bookmarkEnd w:id="83"/>
    </w:p>
    <w:p w14:paraId="1FF2E0C1" w14:textId="4D6295D3" w:rsidR="008B1619" w:rsidRPr="008B1619" w:rsidRDefault="008B1619" w:rsidP="008B1619">
      <w:r>
        <w:rPr>
          <w:rStyle w:val="md-plain"/>
          <w:rFonts w:ascii="Open Sans" w:hAnsi="Open Sans" w:cs="Open Sans"/>
          <w:color w:val="333333"/>
        </w:rPr>
        <w:t>分享指定的通话记录</w:t>
      </w:r>
      <w:r>
        <w:rPr>
          <w:rStyle w:val="md-plain"/>
          <w:rFonts w:ascii="Open Sans" w:hAnsi="Open Sans" w:cs="Open Sans" w:hint="eastAsia"/>
          <w:color w:val="333333"/>
        </w:rPr>
        <w:t>。</w:t>
      </w:r>
    </w:p>
    <w:p w14:paraId="40C45B25" w14:textId="56119F3C" w:rsidR="00FD642F" w:rsidRDefault="00FD642F" w:rsidP="00FD642F">
      <w:pPr>
        <w:pStyle w:val="3"/>
      </w:pPr>
      <w:bookmarkStart w:id="84" w:name="_Toc23774499"/>
      <w:r>
        <w:rPr>
          <w:rFonts w:hint="eastAsia"/>
        </w:rPr>
        <w:t>请求</w:t>
      </w:r>
      <w:bookmarkEnd w:id="8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67F81" w14:paraId="5D5052D5" w14:textId="77777777" w:rsidTr="00F67F81">
        <w:tc>
          <w:tcPr>
            <w:tcW w:w="8296" w:type="dxa"/>
          </w:tcPr>
          <w:p w14:paraId="6A37CA4D" w14:textId="77777777" w:rsidR="00F67F81" w:rsidRDefault="00F67F81" w:rsidP="00F67F81">
            <w:r>
              <w:t>{</w:t>
            </w:r>
          </w:p>
          <w:p w14:paraId="7958CEBA" w14:textId="77777777" w:rsidR="00F67F81" w:rsidRDefault="00F67F81" w:rsidP="00F67F81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5EFF9ED8" w14:textId="77777777" w:rsidR="00F67F81" w:rsidRDefault="00F67F81" w:rsidP="00F67F81">
            <w:r>
              <w:tab/>
            </w:r>
            <w:r>
              <w:tab/>
              <w:t>.......</w:t>
            </w:r>
          </w:p>
          <w:p w14:paraId="0F7DA641" w14:textId="77777777" w:rsidR="00F67F81" w:rsidRDefault="00F67F81" w:rsidP="00F67F81">
            <w:r>
              <w:t xml:space="preserve">    },</w:t>
            </w:r>
          </w:p>
          <w:p w14:paraId="625FC0A9" w14:textId="77777777" w:rsidR="00F67F81" w:rsidRDefault="00F67F81" w:rsidP="00F67F81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E6F0451" w14:textId="77777777" w:rsidR="00F67F81" w:rsidRDefault="00F67F81" w:rsidP="00F67F81">
            <w:r>
              <w:t xml:space="preserve">        "id":"</w:t>
            </w:r>
            <w:proofErr w:type="spellStart"/>
            <w:r>
              <w:t>server_record_id</w:t>
            </w:r>
            <w:proofErr w:type="spellEnd"/>
            <w:r>
              <w:t>"</w:t>
            </w:r>
          </w:p>
          <w:p w14:paraId="540540A3" w14:textId="77777777" w:rsidR="00F67F81" w:rsidRDefault="00F67F81" w:rsidP="00F67F81">
            <w:r>
              <w:t xml:space="preserve">    }</w:t>
            </w:r>
          </w:p>
          <w:p w14:paraId="75D73D1C" w14:textId="688D834E" w:rsidR="00F67F81" w:rsidRDefault="00F67F81" w:rsidP="00F67F81">
            <w:r>
              <w:t>}</w:t>
            </w:r>
          </w:p>
        </w:tc>
      </w:tr>
    </w:tbl>
    <w:p w14:paraId="53F80370" w14:textId="77777777" w:rsidR="00F67F81" w:rsidRPr="006C59D7" w:rsidRDefault="00F67F81" w:rsidP="00F67F81">
      <w:r w:rsidRPr="006C59D7">
        <w:t>param节点参数说明：</w:t>
      </w:r>
    </w:p>
    <w:tbl>
      <w:tblPr>
        <w:tblStyle w:val="a9"/>
        <w:tblW w:w="8251" w:type="dxa"/>
        <w:tblLook w:val="04A0" w:firstRow="1" w:lastRow="0" w:firstColumn="1" w:lastColumn="0" w:noHBand="0" w:noVBand="1"/>
      </w:tblPr>
      <w:tblGrid>
        <w:gridCol w:w="1129"/>
        <w:gridCol w:w="3803"/>
        <w:gridCol w:w="1015"/>
        <w:gridCol w:w="1438"/>
        <w:gridCol w:w="866"/>
      </w:tblGrid>
      <w:tr w:rsidR="00F67F81" w:rsidRPr="006C59D7" w14:paraId="46E4F8E7" w14:textId="77777777" w:rsidTr="00270225">
        <w:trPr>
          <w:trHeight w:val="260"/>
        </w:trPr>
        <w:tc>
          <w:tcPr>
            <w:tcW w:w="1129" w:type="dxa"/>
            <w:hideMark/>
          </w:tcPr>
          <w:p w14:paraId="6CA8D0FA" w14:textId="77777777" w:rsidR="00F67F81" w:rsidRPr="006C59D7" w:rsidRDefault="00F67F81" w:rsidP="00270225">
            <w:r w:rsidRPr="006C59D7">
              <w:t>参数名称</w:t>
            </w:r>
          </w:p>
        </w:tc>
        <w:tc>
          <w:tcPr>
            <w:tcW w:w="3803" w:type="dxa"/>
            <w:hideMark/>
          </w:tcPr>
          <w:p w14:paraId="2365F93D" w14:textId="77777777" w:rsidR="00F67F81" w:rsidRPr="006C59D7" w:rsidRDefault="00F67F81" w:rsidP="00270225">
            <w:r w:rsidRPr="006C59D7">
              <w:t>参数说明</w:t>
            </w:r>
          </w:p>
        </w:tc>
        <w:tc>
          <w:tcPr>
            <w:tcW w:w="0" w:type="auto"/>
            <w:hideMark/>
          </w:tcPr>
          <w:p w14:paraId="1A175ABA" w14:textId="77777777" w:rsidR="00F67F81" w:rsidRPr="006C59D7" w:rsidRDefault="00F67F81" w:rsidP="00270225">
            <w:r w:rsidRPr="006C59D7">
              <w:t>类型</w:t>
            </w:r>
          </w:p>
        </w:tc>
        <w:tc>
          <w:tcPr>
            <w:tcW w:w="0" w:type="auto"/>
            <w:hideMark/>
          </w:tcPr>
          <w:p w14:paraId="0D004294" w14:textId="77777777" w:rsidR="00F67F81" w:rsidRPr="006C59D7" w:rsidRDefault="00F67F81" w:rsidP="00270225">
            <w:r w:rsidRPr="006C59D7">
              <w:t>内容为空</w:t>
            </w:r>
          </w:p>
        </w:tc>
        <w:tc>
          <w:tcPr>
            <w:tcW w:w="0" w:type="auto"/>
            <w:hideMark/>
          </w:tcPr>
          <w:p w14:paraId="5E06D34C" w14:textId="77777777" w:rsidR="00F67F81" w:rsidRPr="006C59D7" w:rsidRDefault="00F67F81" w:rsidP="00270225">
            <w:r w:rsidRPr="006C59D7">
              <w:t>备注</w:t>
            </w:r>
          </w:p>
        </w:tc>
      </w:tr>
      <w:tr w:rsidR="00F67F81" w:rsidRPr="006C59D7" w14:paraId="26AAB1A5" w14:textId="77777777" w:rsidTr="00270225">
        <w:trPr>
          <w:trHeight w:val="249"/>
        </w:trPr>
        <w:tc>
          <w:tcPr>
            <w:tcW w:w="1129" w:type="dxa"/>
            <w:hideMark/>
          </w:tcPr>
          <w:p w14:paraId="592D9E24" w14:textId="77777777" w:rsidR="00F67F81" w:rsidRPr="006C59D7" w:rsidRDefault="00F67F81" w:rsidP="00270225">
            <w:r w:rsidRPr="006C59D7">
              <w:t>id</w:t>
            </w:r>
          </w:p>
        </w:tc>
        <w:tc>
          <w:tcPr>
            <w:tcW w:w="3803" w:type="dxa"/>
            <w:hideMark/>
          </w:tcPr>
          <w:p w14:paraId="4618BE51" w14:textId="77777777" w:rsidR="00F67F81" w:rsidRPr="006C59D7" w:rsidRDefault="00F67F81" w:rsidP="00270225">
            <w:r w:rsidRPr="006C59D7">
              <w:t>该电话记录在服务端的ID</w:t>
            </w:r>
          </w:p>
        </w:tc>
        <w:tc>
          <w:tcPr>
            <w:tcW w:w="0" w:type="auto"/>
            <w:hideMark/>
          </w:tcPr>
          <w:p w14:paraId="3E4A1134" w14:textId="77777777" w:rsidR="00F67F81" w:rsidRPr="006C59D7" w:rsidRDefault="00F67F81" w:rsidP="00270225">
            <w:r w:rsidRPr="006C59D7">
              <w:t>String</w:t>
            </w:r>
          </w:p>
        </w:tc>
        <w:tc>
          <w:tcPr>
            <w:tcW w:w="0" w:type="auto"/>
            <w:hideMark/>
          </w:tcPr>
          <w:p w14:paraId="3A82C152" w14:textId="77777777" w:rsidR="00F67F81" w:rsidRPr="006C59D7" w:rsidRDefault="00F67F81" w:rsidP="00270225">
            <w:r w:rsidRPr="006C59D7">
              <w:t>否</w:t>
            </w:r>
          </w:p>
        </w:tc>
        <w:tc>
          <w:tcPr>
            <w:tcW w:w="0" w:type="auto"/>
            <w:hideMark/>
          </w:tcPr>
          <w:p w14:paraId="453F40EE" w14:textId="77777777" w:rsidR="00F67F81" w:rsidRPr="006C59D7" w:rsidRDefault="00F67F81" w:rsidP="00270225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47E95F3A" w14:textId="77777777" w:rsidR="00FD642F" w:rsidRDefault="00FD642F" w:rsidP="00FD642F">
      <w:pPr>
        <w:pStyle w:val="3"/>
      </w:pPr>
      <w:bookmarkStart w:id="85" w:name="_Toc23774500"/>
      <w:r>
        <w:rPr>
          <w:rFonts w:hint="eastAsia"/>
        </w:rPr>
        <w:t>响应</w:t>
      </w:r>
      <w:bookmarkEnd w:id="85"/>
    </w:p>
    <w:p w14:paraId="5EF7042B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3928B808" w14:textId="77777777" w:rsidTr="00270225">
        <w:tc>
          <w:tcPr>
            <w:tcW w:w="8296" w:type="dxa"/>
          </w:tcPr>
          <w:p w14:paraId="09190297" w14:textId="77777777" w:rsidR="00C57459" w:rsidRDefault="00C57459" w:rsidP="00C57459">
            <w:r>
              <w:t>{</w:t>
            </w:r>
          </w:p>
          <w:p w14:paraId="1F85208B" w14:textId="77777777" w:rsidR="00C57459" w:rsidRDefault="00C57459" w:rsidP="00C57459">
            <w:r>
              <w:t xml:space="preserve">    "</w:t>
            </w:r>
            <w:proofErr w:type="spellStart"/>
            <w:r>
              <w:t>status":"success</w:t>
            </w:r>
            <w:proofErr w:type="spellEnd"/>
            <w:r>
              <w:t>",</w:t>
            </w:r>
          </w:p>
          <w:p w14:paraId="513E2520" w14:textId="77777777" w:rsidR="00C57459" w:rsidRDefault="00C57459" w:rsidP="00C57459">
            <w:r>
              <w:t xml:space="preserve">    "error_code":"000000",</w:t>
            </w:r>
          </w:p>
          <w:p w14:paraId="5823120B" w14:textId="77777777" w:rsidR="00C57459" w:rsidRDefault="00C57459" w:rsidP="00C57459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54780C88" w14:textId="77777777" w:rsidR="00C57459" w:rsidRDefault="00C57459" w:rsidP="00C57459">
            <w:r>
              <w:t xml:space="preserve">        "</w:t>
            </w:r>
            <w:proofErr w:type="spellStart"/>
            <w:r>
              <w:t>url</w:t>
            </w:r>
            <w:proofErr w:type="spellEnd"/>
            <w:r>
              <w:t>":"www.buds.xfyun.com/share/</w:t>
            </w:r>
            <w:proofErr w:type="spellStart"/>
            <w:r>
              <w:t>userid</w:t>
            </w:r>
            <w:proofErr w:type="spellEnd"/>
            <w:r>
              <w:t>/</w:t>
            </w:r>
            <w:proofErr w:type="spellStart"/>
            <w:r>
              <w:t>url.html?data</w:t>
            </w:r>
            <w:proofErr w:type="spellEnd"/>
            <w:r>
              <w:t>=</w:t>
            </w:r>
            <w:proofErr w:type="spellStart"/>
            <w:r>
              <w:t>xxx.json</w:t>
            </w:r>
            <w:proofErr w:type="spellEnd"/>
            <w:r>
              <w:t>",</w:t>
            </w:r>
          </w:p>
          <w:p w14:paraId="1C85A3C3" w14:textId="77777777" w:rsidR="00C57459" w:rsidRDefault="00C57459" w:rsidP="00C57459">
            <w:r>
              <w:t xml:space="preserve">        "validate":1572418855</w:t>
            </w:r>
          </w:p>
          <w:p w14:paraId="4DE827F6" w14:textId="77777777" w:rsidR="00C57459" w:rsidRDefault="00C57459" w:rsidP="00C57459">
            <w:r>
              <w:t xml:space="preserve">    }</w:t>
            </w:r>
          </w:p>
          <w:p w14:paraId="4567C621" w14:textId="5E51E414" w:rsidR="00FD642F" w:rsidRDefault="00C57459" w:rsidP="00C57459">
            <w:r>
              <w:t>}</w:t>
            </w:r>
          </w:p>
        </w:tc>
      </w:tr>
    </w:tbl>
    <w:p w14:paraId="6A28CECA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0FBAF7E1" w14:textId="77777777" w:rsidTr="00270225">
        <w:tc>
          <w:tcPr>
            <w:tcW w:w="8296" w:type="dxa"/>
          </w:tcPr>
          <w:p w14:paraId="2BEBEB6D" w14:textId="77777777" w:rsidR="00C57459" w:rsidRDefault="00C57459" w:rsidP="00C57459">
            <w:r>
              <w:t>{</w:t>
            </w:r>
          </w:p>
          <w:p w14:paraId="14B36D06" w14:textId="77777777" w:rsidR="00C57459" w:rsidRDefault="00C57459" w:rsidP="00C57459">
            <w:r>
              <w:t xml:space="preserve">    "status": "failed",</w:t>
            </w:r>
          </w:p>
          <w:p w14:paraId="426A2A0A" w14:textId="77777777" w:rsidR="00C57459" w:rsidRDefault="00C57459" w:rsidP="00C57459">
            <w:r>
              <w:t xml:space="preserve">    "desc": "出错",</w:t>
            </w:r>
          </w:p>
          <w:p w14:paraId="7DDB9792" w14:textId="77777777" w:rsidR="00C57459" w:rsidRDefault="00C57459" w:rsidP="00C57459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401"</w:t>
            </w:r>
          </w:p>
          <w:p w14:paraId="3A920AF4" w14:textId="6C52C95A" w:rsidR="00FD642F" w:rsidRDefault="00C57459" w:rsidP="00C57459">
            <w:r>
              <w:lastRenderedPageBreak/>
              <w:t>}</w:t>
            </w:r>
          </w:p>
        </w:tc>
      </w:tr>
    </w:tbl>
    <w:p w14:paraId="41B6CB09" w14:textId="77777777" w:rsidR="00C57459" w:rsidRPr="00C57459" w:rsidRDefault="00C57459" w:rsidP="00C57459">
      <w:r w:rsidRPr="00C57459">
        <w:lastRenderedPageBreak/>
        <w:t>result参数说明：</w:t>
      </w:r>
    </w:p>
    <w:tbl>
      <w:tblPr>
        <w:tblStyle w:val="a9"/>
        <w:tblW w:w="8319" w:type="dxa"/>
        <w:tblLook w:val="04A0" w:firstRow="1" w:lastRow="0" w:firstColumn="1" w:lastColumn="0" w:noHBand="0" w:noVBand="1"/>
      </w:tblPr>
      <w:tblGrid>
        <w:gridCol w:w="1338"/>
        <w:gridCol w:w="3199"/>
        <w:gridCol w:w="1217"/>
        <w:gridCol w:w="1338"/>
        <w:gridCol w:w="1227"/>
      </w:tblGrid>
      <w:tr w:rsidR="00C57459" w:rsidRPr="00C57459" w14:paraId="3DF0A288" w14:textId="77777777" w:rsidTr="00C57459">
        <w:trPr>
          <w:trHeight w:val="258"/>
        </w:trPr>
        <w:tc>
          <w:tcPr>
            <w:tcW w:w="0" w:type="auto"/>
            <w:hideMark/>
          </w:tcPr>
          <w:p w14:paraId="1C980272" w14:textId="77777777" w:rsidR="00C57459" w:rsidRPr="00C57459" w:rsidRDefault="00C57459" w:rsidP="00C57459">
            <w:r w:rsidRPr="00C57459">
              <w:t>参数名称</w:t>
            </w:r>
          </w:p>
        </w:tc>
        <w:tc>
          <w:tcPr>
            <w:tcW w:w="0" w:type="auto"/>
            <w:hideMark/>
          </w:tcPr>
          <w:p w14:paraId="0EA291A7" w14:textId="77777777" w:rsidR="00C57459" w:rsidRPr="00C57459" w:rsidRDefault="00C57459" w:rsidP="00C57459">
            <w:r w:rsidRPr="00C57459">
              <w:t>参数说明</w:t>
            </w:r>
          </w:p>
        </w:tc>
        <w:tc>
          <w:tcPr>
            <w:tcW w:w="0" w:type="auto"/>
            <w:hideMark/>
          </w:tcPr>
          <w:p w14:paraId="0DBA7D07" w14:textId="77777777" w:rsidR="00C57459" w:rsidRPr="00C57459" w:rsidRDefault="00C57459" w:rsidP="00C57459">
            <w:r w:rsidRPr="00C57459">
              <w:t>类型</w:t>
            </w:r>
          </w:p>
        </w:tc>
        <w:tc>
          <w:tcPr>
            <w:tcW w:w="0" w:type="auto"/>
            <w:hideMark/>
          </w:tcPr>
          <w:p w14:paraId="465B225A" w14:textId="77777777" w:rsidR="00C57459" w:rsidRPr="00C57459" w:rsidRDefault="00C57459" w:rsidP="00C57459">
            <w:r w:rsidRPr="00C57459">
              <w:t>内容为空</w:t>
            </w:r>
          </w:p>
        </w:tc>
        <w:tc>
          <w:tcPr>
            <w:tcW w:w="0" w:type="auto"/>
            <w:hideMark/>
          </w:tcPr>
          <w:p w14:paraId="3141A200" w14:textId="77777777" w:rsidR="00C57459" w:rsidRPr="00C57459" w:rsidRDefault="00C57459" w:rsidP="00C57459">
            <w:r w:rsidRPr="00C57459">
              <w:t>备注</w:t>
            </w:r>
          </w:p>
        </w:tc>
      </w:tr>
      <w:tr w:rsidR="00C57459" w:rsidRPr="00C57459" w14:paraId="7D6CE48F" w14:textId="77777777" w:rsidTr="00C57459">
        <w:trPr>
          <w:trHeight w:val="247"/>
        </w:trPr>
        <w:tc>
          <w:tcPr>
            <w:tcW w:w="0" w:type="auto"/>
            <w:hideMark/>
          </w:tcPr>
          <w:p w14:paraId="53980EA7" w14:textId="77777777" w:rsidR="00C57459" w:rsidRPr="00C57459" w:rsidRDefault="00C57459" w:rsidP="00C57459">
            <w:proofErr w:type="spellStart"/>
            <w:r w:rsidRPr="00C57459">
              <w:t>url</w:t>
            </w:r>
            <w:proofErr w:type="spellEnd"/>
          </w:p>
        </w:tc>
        <w:tc>
          <w:tcPr>
            <w:tcW w:w="0" w:type="auto"/>
            <w:hideMark/>
          </w:tcPr>
          <w:p w14:paraId="0B76EEF1" w14:textId="77777777" w:rsidR="00C57459" w:rsidRPr="00C57459" w:rsidRDefault="00C57459" w:rsidP="00C57459">
            <w:r w:rsidRPr="00C57459">
              <w:t>分享的</w:t>
            </w:r>
            <w:proofErr w:type="spellStart"/>
            <w:r w:rsidRPr="00C57459">
              <w:t>url</w:t>
            </w:r>
            <w:proofErr w:type="spellEnd"/>
            <w:r w:rsidRPr="00C57459">
              <w:t>地址</w:t>
            </w:r>
          </w:p>
        </w:tc>
        <w:tc>
          <w:tcPr>
            <w:tcW w:w="0" w:type="auto"/>
            <w:hideMark/>
          </w:tcPr>
          <w:p w14:paraId="6CB957F5" w14:textId="77777777" w:rsidR="00C57459" w:rsidRPr="00C57459" w:rsidRDefault="00C57459" w:rsidP="00C57459">
            <w:r w:rsidRPr="00C57459">
              <w:t>String</w:t>
            </w:r>
          </w:p>
        </w:tc>
        <w:tc>
          <w:tcPr>
            <w:tcW w:w="0" w:type="auto"/>
            <w:hideMark/>
          </w:tcPr>
          <w:p w14:paraId="1D704BFD" w14:textId="77777777" w:rsidR="00C57459" w:rsidRPr="00C57459" w:rsidRDefault="00C57459" w:rsidP="00C57459">
            <w:r w:rsidRPr="00C57459">
              <w:t>否</w:t>
            </w:r>
          </w:p>
        </w:tc>
        <w:tc>
          <w:tcPr>
            <w:tcW w:w="0" w:type="auto"/>
            <w:hideMark/>
          </w:tcPr>
          <w:p w14:paraId="781FF7A8" w14:textId="77777777" w:rsidR="00C57459" w:rsidRPr="00C57459" w:rsidRDefault="00C57459" w:rsidP="00C57459"/>
        </w:tc>
      </w:tr>
      <w:tr w:rsidR="00C57459" w:rsidRPr="00C57459" w14:paraId="67C70BB7" w14:textId="77777777" w:rsidTr="00C57459">
        <w:trPr>
          <w:trHeight w:val="258"/>
        </w:trPr>
        <w:tc>
          <w:tcPr>
            <w:tcW w:w="0" w:type="auto"/>
            <w:hideMark/>
          </w:tcPr>
          <w:p w14:paraId="55893DF4" w14:textId="77777777" w:rsidR="00C57459" w:rsidRPr="00C57459" w:rsidRDefault="00C57459" w:rsidP="00C57459">
            <w:r w:rsidRPr="00C57459">
              <w:t>validate</w:t>
            </w:r>
          </w:p>
        </w:tc>
        <w:tc>
          <w:tcPr>
            <w:tcW w:w="0" w:type="auto"/>
            <w:hideMark/>
          </w:tcPr>
          <w:p w14:paraId="0D1AAB29" w14:textId="77777777" w:rsidR="00C57459" w:rsidRPr="00C57459" w:rsidRDefault="00C57459" w:rsidP="00C57459">
            <w:r w:rsidRPr="00C57459">
              <w:t>该网页和数据有效期日期</w:t>
            </w:r>
          </w:p>
        </w:tc>
        <w:tc>
          <w:tcPr>
            <w:tcW w:w="0" w:type="auto"/>
            <w:hideMark/>
          </w:tcPr>
          <w:p w14:paraId="5324FE7D" w14:textId="77777777" w:rsidR="00C57459" w:rsidRPr="00C57459" w:rsidRDefault="00C57459" w:rsidP="00C57459">
            <w:r w:rsidRPr="00C57459">
              <w:t>Number</w:t>
            </w:r>
          </w:p>
        </w:tc>
        <w:tc>
          <w:tcPr>
            <w:tcW w:w="0" w:type="auto"/>
            <w:hideMark/>
          </w:tcPr>
          <w:p w14:paraId="4D43DCE6" w14:textId="77777777" w:rsidR="00C57459" w:rsidRPr="00C57459" w:rsidRDefault="00C57459" w:rsidP="00C57459">
            <w:r w:rsidRPr="00C57459">
              <w:t>否</w:t>
            </w:r>
          </w:p>
        </w:tc>
        <w:tc>
          <w:tcPr>
            <w:tcW w:w="0" w:type="auto"/>
            <w:hideMark/>
          </w:tcPr>
          <w:p w14:paraId="3F7E3514" w14:textId="77777777" w:rsidR="00C57459" w:rsidRPr="00C57459" w:rsidRDefault="00C57459" w:rsidP="00C57459">
            <w:r w:rsidRPr="00C57459">
              <w:t>单位(秒)</w:t>
            </w:r>
          </w:p>
        </w:tc>
      </w:tr>
    </w:tbl>
    <w:p w14:paraId="3EF6CEFE" w14:textId="48FB6A3E" w:rsidR="00FD642F" w:rsidRDefault="00FD642F" w:rsidP="00FD642F">
      <w:pPr>
        <w:pStyle w:val="2"/>
        <w:rPr>
          <w:rStyle w:val="md-plain"/>
        </w:rPr>
      </w:pPr>
      <w:bookmarkStart w:id="86" w:name="_Toc23774501"/>
      <w:r w:rsidRPr="00FD642F">
        <w:rPr>
          <w:rStyle w:val="md-plain"/>
        </w:rPr>
        <w:t>查看录音转写记录列表</w:t>
      </w:r>
      <w:bookmarkEnd w:id="86"/>
    </w:p>
    <w:p w14:paraId="3B70F79B" w14:textId="77777777" w:rsidR="00FD642F" w:rsidRDefault="00FD642F" w:rsidP="00FD642F">
      <w:pPr>
        <w:pStyle w:val="3"/>
      </w:pPr>
      <w:bookmarkStart w:id="87" w:name="_Toc23774502"/>
      <w:r>
        <w:rPr>
          <w:rFonts w:hint="eastAsia"/>
        </w:rPr>
        <w:t>接口地址</w:t>
      </w:r>
      <w:bookmarkEnd w:id="8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2BCE4684" w14:textId="77777777" w:rsidTr="00270225">
        <w:tc>
          <w:tcPr>
            <w:tcW w:w="8296" w:type="dxa"/>
          </w:tcPr>
          <w:p w14:paraId="77D7C5DA" w14:textId="5496C145" w:rsidR="00FD642F" w:rsidRDefault="001F55CA" w:rsidP="00270225">
            <w:r w:rsidRPr="001F55CA">
              <w:t>/record/</w:t>
            </w:r>
            <w:proofErr w:type="spellStart"/>
            <w:r w:rsidRPr="001F55CA">
              <w:t>query?v</w:t>
            </w:r>
            <w:proofErr w:type="spellEnd"/>
            <w:r w:rsidRPr="001F55CA">
              <w:t>=1.0&amp;t=20190927000000</w:t>
            </w:r>
          </w:p>
        </w:tc>
      </w:tr>
    </w:tbl>
    <w:p w14:paraId="2373F56B" w14:textId="36815792" w:rsidR="00FD642F" w:rsidRDefault="00FD642F" w:rsidP="00FD642F">
      <w:pPr>
        <w:pStyle w:val="3"/>
      </w:pPr>
      <w:bookmarkStart w:id="88" w:name="_Toc23774503"/>
      <w:r>
        <w:rPr>
          <w:rFonts w:hint="eastAsia"/>
        </w:rPr>
        <w:t>功能说明</w:t>
      </w:r>
      <w:bookmarkEnd w:id="88"/>
    </w:p>
    <w:p w14:paraId="1B095E46" w14:textId="74D3DD76" w:rsidR="001F55CA" w:rsidRPr="001F55CA" w:rsidRDefault="001F55CA" w:rsidP="001F55CA">
      <w:r>
        <w:rPr>
          <w:rStyle w:val="md-plain"/>
          <w:rFonts w:ascii="Open Sans" w:hAnsi="Open Sans" w:cs="Open Sans"/>
          <w:color w:val="333333"/>
        </w:rPr>
        <w:t>查看录音转写的列表信息。按</w:t>
      </w:r>
      <w:proofErr w:type="spellStart"/>
      <w:r>
        <w:rPr>
          <w:rStyle w:val="md-plain"/>
          <w:rFonts w:ascii="Open Sans" w:hAnsi="Open Sans" w:cs="Open Sans"/>
          <w:color w:val="333333"/>
        </w:rPr>
        <w:t>create_time</w:t>
      </w:r>
      <w:proofErr w:type="spellEnd"/>
      <w:r>
        <w:rPr>
          <w:rStyle w:val="md-plain"/>
          <w:rFonts w:ascii="Open Sans" w:hAnsi="Open Sans" w:cs="Open Sans"/>
          <w:color w:val="333333"/>
        </w:rPr>
        <w:t>升序排序，每个结果集</w:t>
      </w:r>
      <w:r w:rsidR="004066F4">
        <w:rPr>
          <w:rStyle w:val="md-plain"/>
          <w:rFonts w:ascii="Open Sans" w:hAnsi="Open Sans" w:cs="Open Sans" w:hint="eastAsia"/>
          <w:color w:val="333333"/>
        </w:rPr>
        <w:t>，</w:t>
      </w:r>
      <w:r>
        <w:rPr>
          <w:rStyle w:val="md-plain"/>
          <w:rFonts w:ascii="Open Sans" w:hAnsi="Open Sans" w:cs="Open Sans"/>
          <w:color w:val="333333"/>
        </w:rPr>
        <w:t>最多</w:t>
      </w:r>
      <w:r>
        <w:rPr>
          <w:rStyle w:val="md-plain"/>
          <w:rFonts w:ascii="Open Sans" w:hAnsi="Open Sans" w:cs="Open Sans"/>
          <w:color w:val="333333"/>
        </w:rPr>
        <w:t>10</w:t>
      </w:r>
      <w:r>
        <w:rPr>
          <w:rStyle w:val="md-plain"/>
          <w:rFonts w:ascii="Open Sans" w:hAnsi="Open Sans" w:cs="Open Sans"/>
          <w:color w:val="333333"/>
        </w:rPr>
        <w:t>条记录。</w:t>
      </w:r>
    </w:p>
    <w:p w14:paraId="329ADDF1" w14:textId="7DBD313A" w:rsidR="00FD642F" w:rsidRDefault="00FD642F" w:rsidP="00FD642F">
      <w:pPr>
        <w:pStyle w:val="3"/>
      </w:pPr>
      <w:bookmarkStart w:id="89" w:name="_Toc23774504"/>
      <w:r>
        <w:rPr>
          <w:rFonts w:hint="eastAsia"/>
        </w:rPr>
        <w:t>请求</w:t>
      </w:r>
      <w:bookmarkEnd w:id="8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8241F" w14:paraId="26780E62" w14:textId="77777777" w:rsidTr="00A8241F">
        <w:tc>
          <w:tcPr>
            <w:tcW w:w="8296" w:type="dxa"/>
          </w:tcPr>
          <w:p w14:paraId="1BCD430A" w14:textId="77777777" w:rsidR="00A8241F" w:rsidRDefault="00A8241F" w:rsidP="00A8241F">
            <w:r>
              <w:t>{</w:t>
            </w:r>
          </w:p>
          <w:p w14:paraId="2C9184B7" w14:textId="77777777" w:rsidR="00A8241F" w:rsidRDefault="00A8241F" w:rsidP="00A8241F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659D2F27" w14:textId="77777777" w:rsidR="00A8241F" w:rsidRDefault="00A8241F" w:rsidP="00A8241F">
            <w:r>
              <w:tab/>
            </w:r>
            <w:r>
              <w:tab/>
              <w:t>.......</w:t>
            </w:r>
          </w:p>
          <w:p w14:paraId="5A26E0BB" w14:textId="77777777" w:rsidR="00A8241F" w:rsidRDefault="00A8241F" w:rsidP="00A8241F">
            <w:r>
              <w:t xml:space="preserve">    },</w:t>
            </w:r>
          </w:p>
          <w:p w14:paraId="20883F8D" w14:textId="77777777" w:rsidR="00A8241F" w:rsidRDefault="00A8241F" w:rsidP="00A8241F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25FAC0FE" w14:textId="77777777" w:rsidR="00A8241F" w:rsidRDefault="00A8241F" w:rsidP="00A8241F">
            <w:r>
              <w:t xml:space="preserve">        "id":"</w:t>
            </w:r>
            <w:proofErr w:type="spellStart"/>
            <w:r>
              <w:t>server_record_id</w:t>
            </w:r>
            <w:proofErr w:type="spellEnd"/>
            <w:r>
              <w:t>",</w:t>
            </w:r>
          </w:p>
          <w:p w14:paraId="1FCA8FAA" w14:textId="77777777" w:rsidR="00A8241F" w:rsidRDefault="00A8241F" w:rsidP="00A8241F">
            <w:r>
              <w:t xml:space="preserve">        "start_time":1572418855,</w:t>
            </w:r>
          </w:p>
          <w:p w14:paraId="38F639DC" w14:textId="77777777" w:rsidR="00A8241F" w:rsidRDefault="00A8241F" w:rsidP="00A8241F">
            <w:r>
              <w:t xml:space="preserve">        "end_time":1572418855</w:t>
            </w:r>
          </w:p>
          <w:p w14:paraId="5916833D" w14:textId="77777777" w:rsidR="00A8241F" w:rsidRDefault="00A8241F" w:rsidP="00A8241F">
            <w:r>
              <w:t xml:space="preserve">    }</w:t>
            </w:r>
          </w:p>
          <w:p w14:paraId="7B7A861D" w14:textId="4FB59E97" w:rsidR="00A8241F" w:rsidRDefault="00A8241F" w:rsidP="00A8241F">
            <w:r>
              <w:t>}</w:t>
            </w:r>
          </w:p>
        </w:tc>
      </w:tr>
    </w:tbl>
    <w:p w14:paraId="7529D245" w14:textId="77777777" w:rsidR="00A8241F" w:rsidRPr="00A8241F" w:rsidRDefault="00A8241F" w:rsidP="00816B18">
      <w:r w:rsidRPr="00A8241F">
        <w:t>param节点参数说明：</w:t>
      </w:r>
    </w:p>
    <w:tbl>
      <w:tblPr>
        <w:tblStyle w:val="a9"/>
        <w:tblW w:w="8292" w:type="dxa"/>
        <w:tblLook w:val="04A0" w:firstRow="1" w:lastRow="0" w:firstColumn="1" w:lastColumn="0" w:noHBand="0" w:noVBand="1"/>
      </w:tblPr>
      <w:tblGrid>
        <w:gridCol w:w="1271"/>
        <w:gridCol w:w="1517"/>
        <w:gridCol w:w="766"/>
        <w:gridCol w:w="1119"/>
        <w:gridCol w:w="3619"/>
      </w:tblGrid>
      <w:tr w:rsidR="00816B18" w:rsidRPr="00A8241F" w14:paraId="717921DE" w14:textId="77777777" w:rsidTr="002E0369">
        <w:trPr>
          <w:trHeight w:val="258"/>
        </w:trPr>
        <w:tc>
          <w:tcPr>
            <w:tcW w:w="1271" w:type="dxa"/>
            <w:hideMark/>
          </w:tcPr>
          <w:p w14:paraId="6074A0E4" w14:textId="77777777" w:rsidR="00A8241F" w:rsidRPr="00A8241F" w:rsidRDefault="00A8241F" w:rsidP="004C69F6">
            <w:r w:rsidRPr="00A8241F">
              <w:t>参数名称</w:t>
            </w:r>
          </w:p>
        </w:tc>
        <w:tc>
          <w:tcPr>
            <w:tcW w:w="1517" w:type="dxa"/>
            <w:hideMark/>
          </w:tcPr>
          <w:p w14:paraId="754D4688" w14:textId="77777777" w:rsidR="00A8241F" w:rsidRPr="00A8241F" w:rsidRDefault="00A8241F" w:rsidP="004C69F6">
            <w:r w:rsidRPr="00A8241F">
              <w:t>参数说明</w:t>
            </w:r>
          </w:p>
        </w:tc>
        <w:tc>
          <w:tcPr>
            <w:tcW w:w="0" w:type="auto"/>
            <w:hideMark/>
          </w:tcPr>
          <w:p w14:paraId="3097CB57" w14:textId="77777777" w:rsidR="00A8241F" w:rsidRPr="00A8241F" w:rsidRDefault="00A8241F" w:rsidP="004C69F6">
            <w:r w:rsidRPr="00A8241F">
              <w:t>类型</w:t>
            </w:r>
          </w:p>
        </w:tc>
        <w:tc>
          <w:tcPr>
            <w:tcW w:w="1119" w:type="dxa"/>
            <w:hideMark/>
          </w:tcPr>
          <w:p w14:paraId="4A608CDD" w14:textId="77777777" w:rsidR="00A8241F" w:rsidRPr="00A8241F" w:rsidRDefault="00A8241F" w:rsidP="004C69F6">
            <w:r w:rsidRPr="00A8241F">
              <w:t>内容为空</w:t>
            </w:r>
          </w:p>
        </w:tc>
        <w:tc>
          <w:tcPr>
            <w:tcW w:w="3619" w:type="dxa"/>
            <w:hideMark/>
          </w:tcPr>
          <w:p w14:paraId="7508E654" w14:textId="77777777" w:rsidR="00A8241F" w:rsidRPr="00A8241F" w:rsidRDefault="00A8241F" w:rsidP="004C69F6">
            <w:r w:rsidRPr="00A8241F">
              <w:t>备注</w:t>
            </w:r>
          </w:p>
        </w:tc>
      </w:tr>
      <w:tr w:rsidR="00502108" w:rsidRPr="00A8241F" w14:paraId="6C07B29E" w14:textId="77777777" w:rsidTr="002E0369">
        <w:trPr>
          <w:trHeight w:val="247"/>
        </w:trPr>
        <w:tc>
          <w:tcPr>
            <w:tcW w:w="1271" w:type="dxa"/>
            <w:hideMark/>
          </w:tcPr>
          <w:p w14:paraId="4F153D81" w14:textId="77777777" w:rsidR="00A8241F" w:rsidRPr="00A8241F" w:rsidRDefault="00A8241F" w:rsidP="004C69F6">
            <w:r w:rsidRPr="00A8241F">
              <w:t>id</w:t>
            </w:r>
          </w:p>
        </w:tc>
        <w:tc>
          <w:tcPr>
            <w:tcW w:w="1517" w:type="dxa"/>
            <w:hideMark/>
          </w:tcPr>
          <w:p w14:paraId="7CE56171" w14:textId="77777777" w:rsidR="00A8241F" w:rsidRPr="00A8241F" w:rsidRDefault="00A8241F" w:rsidP="004C69F6">
            <w:r w:rsidRPr="00A8241F">
              <w:t>该电话记录在服务端的ID</w:t>
            </w:r>
          </w:p>
        </w:tc>
        <w:tc>
          <w:tcPr>
            <w:tcW w:w="0" w:type="auto"/>
            <w:hideMark/>
          </w:tcPr>
          <w:p w14:paraId="06D81541" w14:textId="77777777" w:rsidR="00A8241F" w:rsidRPr="00A8241F" w:rsidRDefault="00A8241F" w:rsidP="004C69F6">
            <w:r w:rsidRPr="00A8241F">
              <w:t>String</w:t>
            </w:r>
          </w:p>
        </w:tc>
        <w:tc>
          <w:tcPr>
            <w:tcW w:w="1119" w:type="dxa"/>
            <w:hideMark/>
          </w:tcPr>
          <w:p w14:paraId="2AB412FD" w14:textId="77777777" w:rsidR="00A8241F" w:rsidRPr="00A8241F" w:rsidRDefault="00A8241F" w:rsidP="004C69F6">
            <w:r w:rsidRPr="00A8241F">
              <w:t>是</w:t>
            </w:r>
          </w:p>
        </w:tc>
        <w:tc>
          <w:tcPr>
            <w:tcW w:w="3619" w:type="dxa"/>
            <w:hideMark/>
          </w:tcPr>
          <w:p w14:paraId="59494C79" w14:textId="77777777" w:rsidR="00A8241F" w:rsidRPr="00A8241F" w:rsidRDefault="00A8241F" w:rsidP="004C69F6">
            <w:r w:rsidRPr="00A8241F">
              <w:t>第一次查询时为空，表示在指定时间内，从第一条开始查询</w:t>
            </w:r>
          </w:p>
        </w:tc>
      </w:tr>
      <w:tr w:rsidR="00816B18" w:rsidRPr="00A8241F" w14:paraId="7333A2AA" w14:textId="77777777" w:rsidTr="002E0369">
        <w:trPr>
          <w:trHeight w:val="258"/>
        </w:trPr>
        <w:tc>
          <w:tcPr>
            <w:tcW w:w="1271" w:type="dxa"/>
            <w:hideMark/>
          </w:tcPr>
          <w:p w14:paraId="7E5C507B" w14:textId="77777777" w:rsidR="00A8241F" w:rsidRPr="00A8241F" w:rsidRDefault="00A8241F" w:rsidP="004C69F6">
            <w:proofErr w:type="spellStart"/>
            <w:r w:rsidRPr="00A8241F">
              <w:t>start_time</w:t>
            </w:r>
            <w:proofErr w:type="spellEnd"/>
          </w:p>
        </w:tc>
        <w:tc>
          <w:tcPr>
            <w:tcW w:w="1517" w:type="dxa"/>
            <w:hideMark/>
          </w:tcPr>
          <w:p w14:paraId="36886CE7" w14:textId="77777777" w:rsidR="00A8241F" w:rsidRPr="00A8241F" w:rsidRDefault="00A8241F" w:rsidP="004C69F6">
            <w:r w:rsidRPr="00A8241F">
              <w:t>查询记录的起始时间</w:t>
            </w:r>
          </w:p>
        </w:tc>
        <w:tc>
          <w:tcPr>
            <w:tcW w:w="0" w:type="auto"/>
            <w:hideMark/>
          </w:tcPr>
          <w:p w14:paraId="2AC6BB40" w14:textId="77777777" w:rsidR="00A8241F" w:rsidRPr="00A8241F" w:rsidRDefault="00A8241F" w:rsidP="004C69F6">
            <w:r w:rsidRPr="00A8241F">
              <w:t>Number</w:t>
            </w:r>
          </w:p>
        </w:tc>
        <w:tc>
          <w:tcPr>
            <w:tcW w:w="1119" w:type="dxa"/>
            <w:hideMark/>
          </w:tcPr>
          <w:p w14:paraId="250A5E38" w14:textId="77777777" w:rsidR="00A8241F" w:rsidRPr="00A8241F" w:rsidRDefault="00A8241F" w:rsidP="004C69F6">
            <w:r w:rsidRPr="00A8241F">
              <w:t>是</w:t>
            </w:r>
          </w:p>
        </w:tc>
        <w:tc>
          <w:tcPr>
            <w:tcW w:w="3619" w:type="dxa"/>
            <w:hideMark/>
          </w:tcPr>
          <w:p w14:paraId="19CD4743" w14:textId="77777777" w:rsidR="00A8241F" w:rsidRPr="00A8241F" w:rsidRDefault="00A8241F" w:rsidP="004C69F6">
            <w:r w:rsidRPr="00A8241F">
              <w:t>如果为空，从1970年开始查询，单位（秒）</w:t>
            </w:r>
          </w:p>
        </w:tc>
      </w:tr>
      <w:tr w:rsidR="00502108" w:rsidRPr="00A8241F" w14:paraId="51320150" w14:textId="77777777" w:rsidTr="002E0369">
        <w:trPr>
          <w:trHeight w:val="258"/>
        </w:trPr>
        <w:tc>
          <w:tcPr>
            <w:tcW w:w="1271" w:type="dxa"/>
            <w:hideMark/>
          </w:tcPr>
          <w:p w14:paraId="1EF43EFC" w14:textId="77777777" w:rsidR="00A8241F" w:rsidRPr="00A8241F" w:rsidRDefault="00A8241F" w:rsidP="004C69F6">
            <w:proofErr w:type="spellStart"/>
            <w:r w:rsidRPr="00A8241F">
              <w:t>end_time</w:t>
            </w:r>
            <w:proofErr w:type="spellEnd"/>
          </w:p>
        </w:tc>
        <w:tc>
          <w:tcPr>
            <w:tcW w:w="1517" w:type="dxa"/>
            <w:hideMark/>
          </w:tcPr>
          <w:p w14:paraId="1B20FA54" w14:textId="77777777" w:rsidR="00A8241F" w:rsidRPr="00A8241F" w:rsidRDefault="00A8241F" w:rsidP="004C69F6">
            <w:r w:rsidRPr="00A8241F">
              <w:t>查询记录的结束时间</w:t>
            </w:r>
          </w:p>
        </w:tc>
        <w:tc>
          <w:tcPr>
            <w:tcW w:w="0" w:type="auto"/>
            <w:hideMark/>
          </w:tcPr>
          <w:p w14:paraId="5B302582" w14:textId="77777777" w:rsidR="00A8241F" w:rsidRPr="00A8241F" w:rsidRDefault="00A8241F" w:rsidP="004C69F6">
            <w:r w:rsidRPr="00A8241F">
              <w:t>Number</w:t>
            </w:r>
          </w:p>
        </w:tc>
        <w:tc>
          <w:tcPr>
            <w:tcW w:w="1119" w:type="dxa"/>
            <w:hideMark/>
          </w:tcPr>
          <w:p w14:paraId="611BC085" w14:textId="77777777" w:rsidR="00A8241F" w:rsidRPr="00A8241F" w:rsidRDefault="00A8241F" w:rsidP="004C69F6">
            <w:r w:rsidRPr="00A8241F">
              <w:t>是</w:t>
            </w:r>
          </w:p>
        </w:tc>
        <w:tc>
          <w:tcPr>
            <w:tcW w:w="3619" w:type="dxa"/>
            <w:hideMark/>
          </w:tcPr>
          <w:p w14:paraId="00B5956C" w14:textId="77777777" w:rsidR="00A8241F" w:rsidRPr="00A8241F" w:rsidRDefault="00A8241F" w:rsidP="004C69F6">
            <w:r w:rsidRPr="00A8241F">
              <w:t>如果为空，截止到当前时间，单位（秒）</w:t>
            </w:r>
          </w:p>
        </w:tc>
      </w:tr>
    </w:tbl>
    <w:p w14:paraId="7A4138BE" w14:textId="77777777" w:rsidR="00FD642F" w:rsidRDefault="00FD642F" w:rsidP="00FD642F">
      <w:pPr>
        <w:pStyle w:val="3"/>
      </w:pPr>
      <w:bookmarkStart w:id="90" w:name="_Toc23774505"/>
      <w:r>
        <w:rPr>
          <w:rFonts w:hint="eastAsia"/>
        </w:rPr>
        <w:t>响应</w:t>
      </w:r>
      <w:bookmarkEnd w:id="90"/>
    </w:p>
    <w:p w14:paraId="332ADB31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25C5A8DF" w14:textId="77777777" w:rsidTr="00270225">
        <w:tc>
          <w:tcPr>
            <w:tcW w:w="8296" w:type="dxa"/>
          </w:tcPr>
          <w:p w14:paraId="677AA76B" w14:textId="77777777" w:rsidR="00227BD0" w:rsidRDefault="00227BD0" w:rsidP="00227BD0">
            <w:r>
              <w:lastRenderedPageBreak/>
              <w:t>{</w:t>
            </w:r>
          </w:p>
          <w:p w14:paraId="67759101" w14:textId="77777777" w:rsidR="00227BD0" w:rsidRDefault="00227BD0" w:rsidP="00227BD0">
            <w:r>
              <w:tab/>
              <w:t>"status": "success",</w:t>
            </w:r>
          </w:p>
          <w:p w14:paraId="2448CB1A" w14:textId="77777777" w:rsidR="00227BD0" w:rsidRDefault="00227BD0" w:rsidP="00227BD0">
            <w:r>
              <w:tab/>
              <w:t>"</w:t>
            </w:r>
            <w:proofErr w:type="spellStart"/>
            <w:r>
              <w:t>error_code</w:t>
            </w:r>
            <w:proofErr w:type="spellEnd"/>
            <w:r>
              <w:t>": "000000",</w:t>
            </w:r>
          </w:p>
          <w:p w14:paraId="17A461F7" w14:textId="77777777" w:rsidR="00227BD0" w:rsidRDefault="00227BD0" w:rsidP="00227BD0">
            <w:r>
              <w:tab/>
              <w:t>"result": {</w:t>
            </w:r>
          </w:p>
          <w:p w14:paraId="184EF914" w14:textId="77777777" w:rsidR="00227BD0" w:rsidRDefault="00227BD0" w:rsidP="00227BD0">
            <w:r>
              <w:tab/>
            </w:r>
            <w:r>
              <w:tab/>
              <w:t>"record": [</w:t>
            </w:r>
          </w:p>
          <w:p w14:paraId="28B63E85" w14:textId="77777777" w:rsidR="00227BD0" w:rsidRDefault="00227BD0" w:rsidP="00227BD0">
            <w:r>
              <w:tab/>
            </w:r>
            <w:r>
              <w:tab/>
            </w:r>
            <w:r>
              <w:tab/>
              <w:t>{</w:t>
            </w:r>
          </w:p>
          <w:p w14:paraId="72894E6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id": "</w:t>
            </w:r>
            <w:proofErr w:type="spellStart"/>
            <w:r>
              <w:t>server_record_id</w:t>
            </w:r>
            <w:proofErr w:type="spellEnd"/>
            <w:r>
              <w:t>",</w:t>
            </w:r>
          </w:p>
          <w:p w14:paraId="1890C5D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create_time</w:t>
            </w:r>
            <w:proofErr w:type="spellEnd"/>
            <w:r>
              <w:t>": 1572418856,</w:t>
            </w:r>
          </w:p>
          <w:p w14:paraId="0501B00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end_time</w:t>
            </w:r>
            <w:proofErr w:type="spellEnd"/>
            <w:r>
              <w:t>": 1572422856,</w:t>
            </w:r>
          </w:p>
          <w:p w14:paraId="2CCAD2DD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title": "10000客服",</w:t>
            </w:r>
          </w:p>
          <w:p w14:paraId="7C08255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from": {</w:t>
            </w:r>
          </w:p>
          <w:p w14:paraId="5F8DC8F5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name": "me",</w:t>
            </w:r>
          </w:p>
          <w:p w14:paraId="5D634222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phone": "me",</w:t>
            </w:r>
          </w:p>
          <w:p w14:paraId="43ECF81B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lang</w:t>
            </w:r>
            <w:proofErr w:type="spellEnd"/>
            <w:r>
              <w:t>": "</w:t>
            </w:r>
            <w:proofErr w:type="spellStart"/>
            <w:r>
              <w:t>zh</w:t>
            </w:r>
            <w:proofErr w:type="spellEnd"/>
            <w:r>
              <w:t>"</w:t>
            </w:r>
          </w:p>
          <w:p w14:paraId="74F6F0E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4084F0F6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to": {</w:t>
            </w:r>
          </w:p>
          <w:p w14:paraId="471CF0CC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name": "中国电信",</w:t>
            </w:r>
          </w:p>
          <w:p w14:paraId="3C4E9D5F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phone": "10000",</w:t>
            </w:r>
          </w:p>
          <w:p w14:paraId="2EF8287E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lang</w:t>
            </w:r>
            <w:proofErr w:type="spellEnd"/>
            <w:r>
              <w:t>": "</w:t>
            </w:r>
            <w:proofErr w:type="spellStart"/>
            <w:r>
              <w:t>zh</w:t>
            </w:r>
            <w:proofErr w:type="spellEnd"/>
            <w:r>
              <w:t>"</w:t>
            </w:r>
          </w:p>
          <w:p w14:paraId="0136419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197F1334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address": {</w:t>
            </w:r>
          </w:p>
          <w:p w14:paraId="3B10611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ip</w:t>
            </w:r>
            <w:proofErr w:type="spellEnd"/>
            <w:r>
              <w:t>": "36.7.84.192",</w:t>
            </w:r>
          </w:p>
          <w:p w14:paraId="7E69CBB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ongitude": "31.8353329",</w:t>
            </w:r>
          </w:p>
          <w:p w14:paraId="3BB8321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atitude": "117.1477268",</w:t>
            </w:r>
          </w:p>
          <w:p w14:paraId="2466B90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province": "安徽省",</w:t>
            </w:r>
          </w:p>
          <w:p w14:paraId="13D53A7B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city": "合肥市",</w:t>
            </w:r>
          </w:p>
          <w:p w14:paraId="76313A9A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street": "云飞路"</w:t>
            </w:r>
          </w:p>
          <w:p w14:paraId="59A20F7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393758AA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mic_audio</w:t>
            </w:r>
            <w:proofErr w:type="spellEnd"/>
            <w:r>
              <w:t>": {</w:t>
            </w:r>
          </w:p>
          <w:p w14:paraId="1B5139D7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url</w:t>
            </w:r>
            <w:proofErr w:type="spellEnd"/>
            <w:r>
              <w:t>": "www.audio.xfyun.com/xxxx.g722",</w:t>
            </w:r>
          </w:p>
          <w:p w14:paraId="1624BCE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md5": "abce1234",</w:t>
            </w:r>
          </w:p>
          <w:p w14:paraId="1A6FD4EB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ength": 12345</w:t>
            </w:r>
          </w:p>
          <w:p w14:paraId="4F47FD8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17D6332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speak_audio</w:t>
            </w:r>
            <w:proofErr w:type="spellEnd"/>
            <w:r>
              <w:t>": {</w:t>
            </w:r>
          </w:p>
          <w:p w14:paraId="0F755CD3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</w:t>
            </w:r>
            <w:proofErr w:type="spellStart"/>
            <w:r>
              <w:t>url</w:t>
            </w:r>
            <w:proofErr w:type="spellEnd"/>
            <w:r>
              <w:t>": "www.audio.xfyun.com/xxxx.g722",</w:t>
            </w:r>
          </w:p>
          <w:p w14:paraId="2476D595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md5": "abce1234",</w:t>
            </w:r>
          </w:p>
          <w:p w14:paraId="7DEC812D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ength": 12345</w:t>
            </w:r>
          </w:p>
          <w:p w14:paraId="7524A98F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1A89C9DD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version": "version"</w:t>
            </w:r>
          </w:p>
          <w:p w14:paraId="3311E0F4" w14:textId="77777777" w:rsidR="00227BD0" w:rsidRDefault="00227BD0" w:rsidP="00227BD0">
            <w:r>
              <w:tab/>
            </w:r>
            <w:r>
              <w:tab/>
            </w:r>
            <w:r>
              <w:tab/>
              <w:t>},{</w:t>
            </w:r>
          </w:p>
          <w:p w14:paraId="4FEFB6EC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......</w:t>
            </w:r>
          </w:p>
          <w:p w14:paraId="3A49641C" w14:textId="77777777" w:rsidR="00227BD0" w:rsidRDefault="00227BD0" w:rsidP="00227BD0">
            <w:r>
              <w:tab/>
            </w:r>
            <w:r>
              <w:tab/>
            </w:r>
            <w:r>
              <w:tab/>
              <w:t>}</w:t>
            </w:r>
          </w:p>
          <w:p w14:paraId="2C9260FD" w14:textId="77777777" w:rsidR="00227BD0" w:rsidRDefault="00227BD0" w:rsidP="00227BD0">
            <w:r>
              <w:tab/>
            </w:r>
            <w:r>
              <w:tab/>
              <w:t>]</w:t>
            </w:r>
          </w:p>
          <w:p w14:paraId="069F8316" w14:textId="77777777" w:rsidR="00227BD0" w:rsidRDefault="00227BD0" w:rsidP="00227BD0">
            <w:r>
              <w:tab/>
              <w:t>}</w:t>
            </w:r>
          </w:p>
          <w:p w14:paraId="0E27BE8C" w14:textId="307486CF" w:rsidR="00FD642F" w:rsidRDefault="00227BD0" w:rsidP="00227BD0">
            <w:r>
              <w:lastRenderedPageBreak/>
              <w:t>}</w:t>
            </w:r>
          </w:p>
        </w:tc>
      </w:tr>
    </w:tbl>
    <w:p w14:paraId="2AEC4CB4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3A330242" w14:textId="77777777" w:rsidTr="00270225">
        <w:tc>
          <w:tcPr>
            <w:tcW w:w="8296" w:type="dxa"/>
          </w:tcPr>
          <w:p w14:paraId="04A07259" w14:textId="77777777" w:rsidR="00887F1C" w:rsidRDefault="00887F1C" w:rsidP="00887F1C">
            <w:r>
              <w:t>{</w:t>
            </w:r>
          </w:p>
          <w:p w14:paraId="1A4F719A" w14:textId="77777777" w:rsidR="00887F1C" w:rsidRDefault="00887F1C" w:rsidP="00887F1C">
            <w:r>
              <w:t xml:space="preserve">    "status": "failed",</w:t>
            </w:r>
          </w:p>
          <w:p w14:paraId="74C5D1AF" w14:textId="77777777" w:rsidR="00887F1C" w:rsidRDefault="00887F1C" w:rsidP="00887F1C">
            <w:r>
              <w:t xml:space="preserve">    "desc": "出错",</w:t>
            </w:r>
          </w:p>
          <w:p w14:paraId="640A19A0" w14:textId="77777777" w:rsidR="00887F1C" w:rsidRDefault="00887F1C" w:rsidP="00887F1C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10401"</w:t>
            </w:r>
          </w:p>
          <w:p w14:paraId="46475920" w14:textId="7285F8B2" w:rsidR="00FD642F" w:rsidRDefault="00887F1C" w:rsidP="00887F1C">
            <w:r>
              <w:t>}</w:t>
            </w:r>
          </w:p>
        </w:tc>
      </w:tr>
    </w:tbl>
    <w:p w14:paraId="65AAB24C" w14:textId="235426E0" w:rsidR="00AE3556" w:rsidRPr="00C57459" w:rsidRDefault="008F1A6D" w:rsidP="00AE3556">
      <w:r>
        <w:rPr>
          <w:rFonts w:hint="eastAsia"/>
        </w:rPr>
        <w:t>result</w:t>
      </w:r>
      <w:r w:rsidRPr="008F1A6D">
        <w:t>节点参数说明：</w:t>
      </w:r>
      <w:r w:rsidR="00AE3556">
        <w:t xml:space="preserve"> </w:t>
      </w:r>
    </w:p>
    <w:tbl>
      <w:tblPr>
        <w:tblStyle w:val="a9"/>
        <w:tblW w:w="8319" w:type="dxa"/>
        <w:tblLook w:val="04A0" w:firstRow="1" w:lastRow="0" w:firstColumn="1" w:lastColumn="0" w:noHBand="0" w:noVBand="1"/>
      </w:tblPr>
      <w:tblGrid>
        <w:gridCol w:w="677"/>
        <w:gridCol w:w="1108"/>
        <w:gridCol w:w="2496"/>
        <w:gridCol w:w="1177"/>
        <w:gridCol w:w="1786"/>
        <w:gridCol w:w="1075"/>
      </w:tblGrid>
      <w:tr w:rsidR="00AE3556" w:rsidRPr="00C57459" w14:paraId="69F9ED42" w14:textId="77777777" w:rsidTr="00270225">
        <w:trPr>
          <w:trHeight w:val="258"/>
        </w:trPr>
        <w:tc>
          <w:tcPr>
            <w:tcW w:w="0" w:type="auto"/>
            <w:gridSpan w:val="2"/>
            <w:hideMark/>
          </w:tcPr>
          <w:p w14:paraId="608705F1" w14:textId="77777777" w:rsidR="00AE3556" w:rsidRPr="00C57459" w:rsidRDefault="00AE3556" w:rsidP="00270225">
            <w:r w:rsidRPr="00C57459">
              <w:t>参数名称</w:t>
            </w:r>
          </w:p>
        </w:tc>
        <w:tc>
          <w:tcPr>
            <w:tcW w:w="0" w:type="auto"/>
            <w:hideMark/>
          </w:tcPr>
          <w:p w14:paraId="36FBE3D0" w14:textId="77777777" w:rsidR="00AE3556" w:rsidRPr="00C57459" w:rsidRDefault="00AE3556" w:rsidP="00270225">
            <w:r w:rsidRPr="00C57459">
              <w:t>参数说明</w:t>
            </w:r>
          </w:p>
        </w:tc>
        <w:tc>
          <w:tcPr>
            <w:tcW w:w="0" w:type="auto"/>
            <w:hideMark/>
          </w:tcPr>
          <w:p w14:paraId="785F86AA" w14:textId="77777777" w:rsidR="00AE3556" w:rsidRPr="00C57459" w:rsidRDefault="00AE3556" w:rsidP="00270225">
            <w:r w:rsidRPr="00C57459">
              <w:t>类型</w:t>
            </w:r>
          </w:p>
        </w:tc>
        <w:tc>
          <w:tcPr>
            <w:tcW w:w="0" w:type="auto"/>
            <w:hideMark/>
          </w:tcPr>
          <w:p w14:paraId="03BE1B60" w14:textId="77777777" w:rsidR="00AE3556" w:rsidRPr="00C57459" w:rsidRDefault="00AE3556" w:rsidP="00270225">
            <w:r w:rsidRPr="00C57459">
              <w:t>内容为空</w:t>
            </w:r>
          </w:p>
        </w:tc>
        <w:tc>
          <w:tcPr>
            <w:tcW w:w="0" w:type="auto"/>
            <w:hideMark/>
          </w:tcPr>
          <w:p w14:paraId="2F2CEFD8" w14:textId="77777777" w:rsidR="00AE3556" w:rsidRPr="00C57459" w:rsidRDefault="00AE3556" w:rsidP="00270225">
            <w:r w:rsidRPr="00C57459">
              <w:t>备注</w:t>
            </w:r>
          </w:p>
        </w:tc>
      </w:tr>
      <w:tr w:rsidR="00AE3556" w:rsidRPr="00C57459" w14:paraId="36F85506" w14:textId="77777777" w:rsidTr="00270225">
        <w:trPr>
          <w:trHeight w:val="247"/>
        </w:trPr>
        <w:tc>
          <w:tcPr>
            <w:tcW w:w="0" w:type="auto"/>
            <w:gridSpan w:val="2"/>
            <w:hideMark/>
          </w:tcPr>
          <w:p w14:paraId="340FFB3B" w14:textId="50EFFBDE" w:rsidR="00AE3556" w:rsidRPr="00C57459" w:rsidRDefault="00AE3556" w:rsidP="00270225">
            <w:r>
              <w:t>record</w:t>
            </w:r>
          </w:p>
        </w:tc>
        <w:tc>
          <w:tcPr>
            <w:tcW w:w="0" w:type="auto"/>
            <w:hideMark/>
          </w:tcPr>
          <w:p w14:paraId="6425E2BE" w14:textId="5CC9064E" w:rsidR="00AE3556" w:rsidRPr="00C57459" w:rsidRDefault="00AE3556" w:rsidP="00270225">
            <w:r>
              <w:rPr>
                <w:rFonts w:hint="eastAsia"/>
              </w:rPr>
              <w:t>多个转写记录</w:t>
            </w:r>
          </w:p>
        </w:tc>
        <w:tc>
          <w:tcPr>
            <w:tcW w:w="0" w:type="auto"/>
            <w:hideMark/>
          </w:tcPr>
          <w:p w14:paraId="1C788AD6" w14:textId="2A5B33A9" w:rsidR="00AE3556" w:rsidRPr="00C57459" w:rsidRDefault="00AE3556" w:rsidP="00270225">
            <w:r>
              <w:t>Array</w:t>
            </w:r>
          </w:p>
        </w:tc>
        <w:tc>
          <w:tcPr>
            <w:tcW w:w="0" w:type="auto"/>
            <w:hideMark/>
          </w:tcPr>
          <w:p w14:paraId="5772F83A" w14:textId="77777777" w:rsidR="00AE3556" w:rsidRPr="00C57459" w:rsidRDefault="00AE3556" w:rsidP="00270225">
            <w:r w:rsidRPr="00C57459">
              <w:t>否</w:t>
            </w:r>
          </w:p>
        </w:tc>
        <w:tc>
          <w:tcPr>
            <w:tcW w:w="0" w:type="auto"/>
            <w:hideMark/>
          </w:tcPr>
          <w:p w14:paraId="70A9A3A8" w14:textId="77777777" w:rsidR="00AE3556" w:rsidRPr="00C57459" w:rsidRDefault="00AE3556" w:rsidP="00270225"/>
        </w:tc>
      </w:tr>
      <w:tr w:rsidR="00646598" w:rsidRPr="00C57459" w14:paraId="5F964702" w14:textId="77777777" w:rsidTr="00270225">
        <w:trPr>
          <w:trHeight w:val="258"/>
        </w:trPr>
        <w:tc>
          <w:tcPr>
            <w:tcW w:w="0" w:type="auto"/>
            <w:hideMark/>
          </w:tcPr>
          <w:p w14:paraId="02826C1D" w14:textId="77777777" w:rsidR="00646598" w:rsidRPr="00C57459" w:rsidRDefault="00646598" w:rsidP="00270225"/>
        </w:tc>
        <w:tc>
          <w:tcPr>
            <w:tcW w:w="0" w:type="auto"/>
          </w:tcPr>
          <w:p w14:paraId="607A3E91" w14:textId="77777777" w:rsidR="00646598" w:rsidRPr="00C57459" w:rsidRDefault="00646598" w:rsidP="00270225">
            <w:r>
              <w:t>…</w:t>
            </w:r>
          </w:p>
        </w:tc>
        <w:tc>
          <w:tcPr>
            <w:tcW w:w="0" w:type="auto"/>
            <w:gridSpan w:val="4"/>
            <w:vMerge w:val="restart"/>
            <w:hideMark/>
          </w:tcPr>
          <w:p w14:paraId="4CBF3D0F" w14:textId="77777777" w:rsidR="00646598" w:rsidRPr="00C57459" w:rsidRDefault="00646598" w:rsidP="00270225">
            <w:r w:rsidRPr="008F1A6D">
              <w:t>参考《</w:t>
            </w:r>
            <w:r w:rsidRPr="00FD642F">
              <w:rPr>
                <w:rStyle w:val="md-plain"/>
              </w:rPr>
              <w:t>上传录音转写记录</w:t>
            </w:r>
            <w:r w:rsidRPr="008F1A6D">
              <w:t>》。</w:t>
            </w:r>
          </w:p>
        </w:tc>
      </w:tr>
      <w:tr w:rsidR="00646598" w:rsidRPr="00C57459" w14:paraId="2BD5D33B" w14:textId="77777777" w:rsidTr="00270225">
        <w:trPr>
          <w:trHeight w:val="258"/>
        </w:trPr>
        <w:tc>
          <w:tcPr>
            <w:tcW w:w="0" w:type="auto"/>
            <w:hideMark/>
          </w:tcPr>
          <w:p w14:paraId="6A1978C4" w14:textId="77777777" w:rsidR="00646598" w:rsidRPr="00646598" w:rsidRDefault="00646598" w:rsidP="00270225"/>
        </w:tc>
        <w:tc>
          <w:tcPr>
            <w:tcW w:w="0" w:type="auto"/>
          </w:tcPr>
          <w:p w14:paraId="6FE29DB8" w14:textId="098B3E4B" w:rsidR="00646598" w:rsidRPr="00C57459" w:rsidRDefault="00646598" w:rsidP="00270225">
            <w:r>
              <w:t>…</w:t>
            </w:r>
          </w:p>
        </w:tc>
        <w:tc>
          <w:tcPr>
            <w:tcW w:w="0" w:type="auto"/>
            <w:gridSpan w:val="4"/>
            <w:vMerge/>
            <w:hideMark/>
          </w:tcPr>
          <w:p w14:paraId="7B2A9652" w14:textId="1E81335C" w:rsidR="00646598" w:rsidRPr="00C57459" w:rsidRDefault="00646598" w:rsidP="00270225"/>
        </w:tc>
      </w:tr>
    </w:tbl>
    <w:p w14:paraId="48DC054B" w14:textId="27EEAD04" w:rsidR="00FD642F" w:rsidRDefault="00FD642F" w:rsidP="00FD642F">
      <w:pPr>
        <w:pStyle w:val="2"/>
        <w:rPr>
          <w:rStyle w:val="md-plain"/>
        </w:rPr>
      </w:pPr>
      <w:bookmarkStart w:id="91" w:name="_Toc23774506"/>
      <w:r w:rsidRPr="00FD642F">
        <w:rPr>
          <w:rStyle w:val="md-plain"/>
        </w:rPr>
        <w:t>上传录音转写记录详情</w:t>
      </w:r>
      <w:bookmarkEnd w:id="91"/>
    </w:p>
    <w:p w14:paraId="0BEA6772" w14:textId="77777777" w:rsidR="00FD642F" w:rsidRDefault="00FD642F" w:rsidP="00FD642F">
      <w:pPr>
        <w:pStyle w:val="3"/>
      </w:pPr>
      <w:bookmarkStart w:id="92" w:name="_Toc23774507"/>
      <w:r>
        <w:rPr>
          <w:rFonts w:hint="eastAsia"/>
        </w:rPr>
        <w:t>接口地址</w:t>
      </w:r>
      <w:bookmarkEnd w:id="9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2447B22C" w14:textId="77777777" w:rsidTr="00270225">
        <w:tc>
          <w:tcPr>
            <w:tcW w:w="8296" w:type="dxa"/>
          </w:tcPr>
          <w:p w14:paraId="3A8F3DEE" w14:textId="54740CE6" w:rsidR="00FD642F" w:rsidRDefault="001B0B4A" w:rsidP="00270225">
            <w:r w:rsidRPr="001B0B4A">
              <w:t>/record/detail/</w:t>
            </w:r>
            <w:proofErr w:type="spellStart"/>
            <w:r w:rsidRPr="001B0B4A">
              <w:t>add?v</w:t>
            </w:r>
            <w:proofErr w:type="spellEnd"/>
            <w:r w:rsidRPr="001B0B4A">
              <w:t>=1.0&amp;t=20190927000000</w:t>
            </w:r>
          </w:p>
        </w:tc>
      </w:tr>
    </w:tbl>
    <w:p w14:paraId="6D8B0C3C" w14:textId="63BF2BA9" w:rsidR="00FD642F" w:rsidRDefault="00FD642F" w:rsidP="00FD642F">
      <w:pPr>
        <w:pStyle w:val="3"/>
      </w:pPr>
      <w:bookmarkStart w:id="93" w:name="_Toc23774508"/>
      <w:r>
        <w:rPr>
          <w:rFonts w:hint="eastAsia"/>
        </w:rPr>
        <w:t>功能说明</w:t>
      </w:r>
      <w:bookmarkEnd w:id="93"/>
    </w:p>
    <w:p w14:paraId="37FAEA21" w14:textId="2305BCF9" w:rsidR="00204A16" w:rsidRPr="00204A16" w:rsidRDefault="00204A16" w:rsidP="00204A16">
      <w:r>
        <w:rPr>
          <w:rStyle w:val="md-plain"/>
          <w:rFonts w:ascii="Open Sans" w:hAnsi="Open Sans" w:cs="Open Sans"/>
          <w:color w:val="333333"/>
        </w:rPr>
        <w:t>针对指定的录音转写，上传详情信息</w:t>
      </w:r>
    </w:p>
    <w:p w14:paraId="0A615A3A" w14:textId="2E2F697C" w:rsidR="00FD642F" w:rsidRDefault="00FD642F" w:rsidP="00FD642F">
      <w:pPr>
        <w:pStyle w:val="3"/>
      </w:pPr>
      <w:bookmarkStart w:id="94" w:name="_Toc23774509"/>
      <w:r>
        <w:rPr>
          <w:rFonts w:hint="eastAsia"/>
        </w:rPr>
        <w:t>请求</w:t>
      </w:r>
      <w:bookmarkEnd w:id="9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04A16" w14:paraId="24DF509B" w14:textId="77777777" w:rsidTr="00204A16">
        <w:tc>
          <w:tcPr>
            <w:tcW w:w="8296" w:type="dxa"/>
          </w:tcPr>
          <w:p w14:paraId="72F8E24F" w14:textId="77777777" w:rsidR="00204A16" w:rsidRDefault="00204A16" w:rsidP="00204A16">
            <w:r>
              <w:t>{</w:t>
            </w:r>
          </w:p>
          <w:p w14:paraId="40E151D8" w14:textId="2C56E98C" w:rsidR="00204A16" w:rsidRDefault="00204A16" w:rsidP="00204A16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1F0D9F8A" w14:textId="77777777" w:rsidR="00204A16" w:rsidRDefault="00204A16" w:rsidP="00204A16">
            <w:r>
              <w:t xml:space="preserve">    },</w:t>
            </w:r>
          </w:p>
          <w:p w14:paraId="68AE4354" w14:textId="77777777" w:rsidR="00204A16" w:rsidRDefault="00204A16" w:rsidP="00204A16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059D153" w14:textId="77777777" w:rsidR="00204A16" w:rsidRDefault="00204A16" w:rsidP="00204A16">
            <w:r>
              <w:t xml:space="preserve">        "</w:t>
            </w:r>
            <w:proofErr w:type="spellStart"/>
            <w:r>
              <w:t>record_id</w:t>
            </w:r>
            <w:proofErr w:type="spellEnd"/>
            <w:r>
              <w:t>":"转写记录的ID",</w:t>
            </w:r>
          </w:p>
          <w:p w14:paraId="10C00E89" w14:textId="77777777" w:rsidR="00204A16" w:rsidRDefault="00204A16" w:rsidP="00204A16">
            <w:r>
              <w:t xml:space="preserve">        "</w:t>
            </w:r>
            <w:proofErr w:type="spellStart"/>
            <w:r>
              <w:t>type":"Mic</w:t>
            </w:r>
            <w:proofErr w:type="spellEnd"/>
            <w:r>
              <w:t>",</w:t>
            </w:r>
          </w:p>
          <w:p w14:paraId="32FA45C9" w14:textId="77777777" w:rsidR="00204A16" w:rsidRDefault="00204A16" w:rsidP="00204A16">
            <w:r>
              <w:t xml:space="preserve">        "begin_offset":9000,</w:t>
            </w:r>
          </w:p>
          <w:p w14:paraId="4653F1B6" w14:textId="77777777" w:rsidR="00204A16" w:rsidRDefault="00204A16" w:rsidP="00204A16">
            <w:r>
              <w:t xml:space="preserve">        "end_offset":10000,</w:t>
            </w:r>
          </w:p>
          <w:p w14:paraId="1D6CC04A" w14:textId="77777777" w:rsidR="00204A16" w:rsidRDefault="00204A16" w:rsidP="00204A16">
            <w:r>
              <w:t xml:space="preserve">        "content":"请帮我查话费",</w:t>
            </w:r>
          </w:p>
          <w:p w14:paraId="7019A34F" w14:textId="77777777" w:rsidR="00204A16" w:rsidRDefault="00204A16" w:rsidP="00204A16">
            <w:r>
              <w:t xml:space="preserve">        "create_time":1572418855,</w:t>
            </w:r>
          </w:p>
          <w:p w14:paraId="229AF208" w14:textId="77777777" w:rsidR="00204A16" w:rsidRDefault="00204A16" w:rsidP="00204A16">
            <w:r>
              <w:t xml:space="preserve">        "modify_time":1572418855</w:t>
            </w:r>
          </w:p>
          <w:p w14:paraId="2D43D8C7" w14:textId="77777777" w:rsidR="00204A16" w:rsidRDefault="00204A16" w:rsidP="00204A16">
            <w:r>
              <w:t xml:space="preserve">    }</w:t>
            </w:r>
          </w:p>
          <w:p w14:paraId="051F8288" w14:textId="1EE002CB" w:rsidR="00204A16" w:rsidRDefault="00204A16" w:rsidP="00204A16">
            <w:r>
              <w:t>}</w:t>
            </w:r>
          </w:p>
        </w:tc>
      </w:tr>
    </w:tbl>
    <w:p w14:paraId="7F67C942" w14:textId="205DC3BB" w:rsidR="00204A16" w:rsidRPr="00204A16" w:rsidRDefault="00204A16" w:rsidP="00204A16">
      <w:r w:rsidRPr="00204A16">
        <w:t>param节点参数说明：</w:t>
      </w:r>
    </w:p>
    <w:tbl>
      <w:tblPr>
        <w:tblStyle w:val="a9"/>
        <w:tblW w:w="8319" w:type="dxa"/>
        <w:tblLook w:val="04A0" w:firstRow="1" w:lastRow="0" w:firstColumn="1" w:lastColumn="0" w:noHBand="0" w:noVBand="1"/>
      </w:tblPr>
      <w:tblGrid>
        <w:gridCol w:w="1541"/>
        <w:gridCol w:w="2719"/>
        <w:gridCol w:w="1117"/>
        <w:gridCol w:w="1227"/>
        <w:gridCol w:w="1715"/>
      </w:tblGrid>
      <w:tr w:rsidR="00204A16" w:rsidRPr="00204A16" w14:paraId="11BAA881" w14:textId="77777777" w:rsidTr="00204A16">
        <w:trPr>
          <w:trHeight w:val="259"/>
        </w:trPr>
        <w:tc>
          <w:tcPr>
            <w:tcW w:w="0" w:type="auto"/>
            <w:hideMark/>
          </w:tcPr>
          <w:p w14:paraId="4BA0D52C" w14:textId="77777777" w:rsidR="00204A16" w:rsidRPr="00204A16" w:rsidRDefault="00204A16" w:rsidP="00204A16">
            <w:r w:rsidRPr="00204A16">
              <w:t>名称</w:t>
            </w:r>
          </w:p>
        </w:tc>
        <w:tc>
          <w:tcPr>
            <w:tcW w:w="0" w:type="auto"/>
            <w:hideMark/>
          </w:tcPr>
          <w:p w14:paraId="741EDDE9" w14:textId="77777777" w:rsidR="00204A16" w:rsidRPr="00204A16" w:rsidRDefault="00204A16" w:rsidP="00204A16">
            <w:r w:rsidRPr="00204A16">
              <w:t>说明</w:t>
            </w:r>
          </w:p>
        </w:tc>
        <w:tc>
          <w:tcPr>
            <w:tcW w:w="0" w:type="auto"/>
            <w:hideMark/>
          </w:tcPr>
          <w:p w14:paraId="5F34272F" w14:textId="77777777" w:rsidR="00204A16" w:rsidRPr="00204A16" w:rsidRDefault="00204A16" w:rsidP="00204A16">
            <w:r w:rsidRPr="00204A16">
              <w:t>类型</w:t>
            </w:r>
          </w:p>
        </w:tc>
        <w:tc>
          <w:tcPr>
            <w:tcW w:w="0" w:type="auto"/>
            <w:hideMark/>
          </w:tcPr>
          <w:p w14:paraId="6ED01382" w14:textId="77777777" w:rsidR="00204A16" w:rsidRPr="00204A16" w:rsidRDefault="00204A16" w:rsidP="00204A16">
            <w:r w:rsidRPr="00204A16">
              <w:t>内容为空</w:t>
            </w:r>
          </w:p>
        </w:tc>
        <w:tc>
          <w:tcPr>
            <w:tcW w:w="0" w:type="auto"/>
            <w:hideMark/>
          </w:tcPr>
          <w:p w14:paraId="3F894F79" w14:textId="77777777" w:rsidR="00204A16" w:rsidRPr="00204A16" w:rsidRDefault="00204A16" w:rsidP="00204A16">
            <w:r w:rsidRPr="00204A16">
              <w:t>备注</w:t>
            </w:r>
          </w:p>
        </w:tc>
      </w:tr>
      <w:tr w:rsidR="00204A16" w:rsidRPr="00204A16" w14:paraId="1240CD32" w14:textId="77777777" w:rsidTr="00204A16">
        <w:trPr>
          <w:trHeight w:val="248"/>
        </w:trPr>
        <w:tc>
          <w:tcPr>
            <w:tcW w:w="0" w:type="auto"/>
            <w:hideMark/>
          </w:tcPr>
          <w:p w14:paraId="40DF24A5" w14:textId="77777777" w:rsidR="00204A16" w:rsidRPr="00204A16" w:rsidRDefault="00204A16" w:rsidP="00204A16">
            <w:proofErr w:type="spellStart"/>
            <w:r w:rsidRPr="00204A16">
              <w:t>record_id</w:t>
            </w:r>
            <w:proofErr w:type="spellEnd"/>
          </w:p>
        </w:tc>
        <w:tc>
          <w:tcPr>
            <w:tcW w:w="0" w:type="auto"/>
            <w:hideMark/>
          </w:tcPr>
          <w:p w14:paraId="4B8DA83B" w14:textId="77777777" w:rsidR="00204A16" w:rsidRPr="00204A16" w:rsidRDefault="00204A16" w:rsidP="00204A16">
            <w:r w:rsidRPr="00204A16">
              <w:t>转写记录的ID</w:t>
            </w:r>
          </w:p>
        </w:tc>
        <w:tc>
          <w:tcPr>
            <w:tcW w:w="0" w:type="auto"/>
            <w:hideMark/>
          </w:tcPr>
          <w:p w14:paraId="147BB48E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68CA6C3F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38A7A3B9" w14:textId="77777777" w:rsidR="00204A16" w:rsidRPr="00204A16" w:rsidRDefault="00204A16" w:rsidP="00204A16"/>
        </w:tc>
      </w:tr>
      <w:tr w:rsidR="00204A16" w:rsidRPr="00204A16" w14:paraId="51F6E9C6" w14:textId="77777777" w:rsidTr="00204A16">
        <w:trPr>
          <w:trHeight w:val="259"/>
        </w:trPr>
        <w:tc>
          <w:tcPr>
            <w:tcW w:w="0" w:type="auto"/>
            <w:hideMark/>
          </w:tcPr>
          <w:p w14:paraId="5B0CBA99" w14:textId="77777777" w:rsidR="00204A16" w:rsidRPr="00204A16" w:rsidRDefault="00204A16" w:rsidP="00204A16">
            <w:r w:rsidRPr="00204A16">
              <w:lastRenderedPageBreak/>
              <w:t>type</w:t>
            </w:r>
          </w:p>
        </w:tc>
        <w:tc>
          <w:tcPr>
            <w:tcW w:w="0" w:type="auto"/>
            <w:hideMark/>
          </w:tcPr>
          <w:p w14:paraId="125F6BB5" w14:textId="222687BD" w:rsidR="00204A16" w:rsidRPr="00204A16" w:rsidRDefault="00204A16" w:rsidP="00204A16">
            <w:r w:rsidRPr="00204A16">
              <w:t>数据类型：Mic、</w:t>
            </w:r>
            <w:r w:rsidR="00326EBA">
              <w:t>Speak</w:t>
            </w:r>
          </w:p>
        </w:tc>
        <w:tc>
          <w:tcPr>
            <w:tcW w:w="0" w:type="auto"/>
            <w:hideMark/>
          </w:tcPr>
          <w:p w14:paraId="71B3B659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16676BFF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18A6CC43" w14:textId="77777777" w:rsidR="00204A16" w:rsidRPr="00204A16" w:rsidRDefault="00204A16" w:rsidP="00204A16"/>
        </w:tc>
      </w:tr>
      <w:tr w:rsidR="00204A16" w:rsidRPr="00204A16" w14:paraId="5BC0FE8E" w14:textId="77777777" w:rsidTr="00204A16">
        <w:trPr>
          <w:trHeight w:val="259"/>
        </w:trPr>
        <w:tc>
          <w:tcPr>
            <w:tcW w:w="0" w:type="auto"/>
            <w:hideMark/>
          </w:tcPr>
          <w:p w14:paraId="08733D0E" w14:textId="77777777" w:rsidR="00204A16" w:rsidRPr="00204A16" w:rsidRDefault="00204A16" w:rsidP="00204A16">
            <w:proofErr w:type="spellStart"/>
            <w:r w:rsidRPr="00204A16">
              <w:t>begin_offset</w:t>
            </w:r>
            <w:proofErr w:type="spellEnd"/>
          </w:p>
        </w:tc>
        <w:tc>
          <w:tcPr>
            <w:tcW w:w="0" w:type="auto"/>
            <w:hideMark/>
          </w:tcPr>
          <w:p w14:paraId="47F9F9AF" w14:textId="77777777" w:rsidR="00204A16" w:rsidRPr="00204A16" w:rsidRDefault="00204A16" w:rsidP="00204A16">
            <w:r w:rsidRPr="00204A16">
              <w:t>语音开始偏移</w:t>
            </w:r>
          </w:p>
        </w:tc>
        <w:tc>
          <w:tcPr>
            <w:tcW w:w="0" w:type="auto"/>
            <w:hideMark/>
          </w:tcPr>
          <w:p w14:paraId="5BEC7FDF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1AF26AED" w14:textId="77777777" w:rsidR="00204A16" w:rsidRPr="00204A16" w:rsidRDefault="00204A16" w:rsidP="00204A16">
            <w:r w:rsidRPr="00204A16">
              <w:t>是</w:t>
            </w:r>
          </w:p>
        </w:tc>
        <w:tc>
          <w:tcPr>
            <w:tcW w:w="0" w:type="auto"/>
            <w:hideMark/>
          </w:tcPr>
          <w:p w14:paraId="60FCC290" w14:textId="77777777" w:rsidR="00204A16" w:rsidRPr="00204A16" w:rsidRDefault="00204A16" w:rsidP="00204A16">
            <w:r w:rsidRPr="00204A16">
              <w:t>单位（毫秒）</w:t>
            </w:r>
          </w:p>
        </w:tc>
      </w:tr>
      <w:tr w:rsidR="00204A16" w:rsidRPr="00204A16" w14:paraId="4FC8D23C" w14:textId="77777777" w:rsidTr="00204A16">
        <w:trPr>
          <w:trHeight w:val="259"/>
        </w:trPr>
        <w:tc>
          <w:tcPr>
            <w:tcW w:w="0" w:type="auto"/>
            <w:hideMark/>
          </w:tcPr>
          <w:p w14:paraId="15F26B2D" w14:textId="77777777" w:rsidR="00204A16" w:rsidRPr="00204A16" w:rsidRDefault="00204A16" w:rsidP="00204A16">
            <w:proofErr w:type="spellStart"/>
            <w:r w:rsidRPr="00204A16">
              <w:t>end_offset</w:t>
            </w:r>
            <w:proofErr w:type="spellEnd"/>
          </w:p>
        </w:tc>
        <w:tc>
          <w:tcPr>
            <w:tcW w:w="0" w:type="auto"/>
            <w:hideMark/>
          </w:tcPr>
          <w:p w14:paraId="10064BCE" w14:textId="77777777" w:rsidR="00204A16" w:rsidRPr="00204A16" w:rsidRDefault="00204A16" w:rsidP="00204A16">
            <w:r w:rsidRPr="00204A16">
              <w:t>语音结束偏移</w:t>
            </w:r>
          </w:p>
        </w:tc>
        <w:tc>
          <w:tcPr>
            <w:tcW w:w="0" w:type="auto"/>
            <w:hideMark/>
          </w:tcPr>
          <w:p w14:paraId="5C96E8FD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247512DF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3A61AA23" w14:textId="77777777" w:rsidR="00204A16" w:rsidRPr="00204A16" w:rsidRDefault="00204A16" w:rsidP="00204A16">
            <w:r w:rsidRPr="00204A16">
              <w:t>单位（毫秒）</w:t>
            </w:r>
          </w:p>
        </w:tc>
      </w:tr>
      <w:tr w:rsidR="00204A16" w:rsidRPr="00204A16" w14:paraId="7DCA6EF7" w14:textId="77777777" w:rsidTr="00204A16">
        <w:trPr>
          <w:trHeight w:val="248"/>
        </w:trPr>
        <w:tc>
          <w:tcPr>
            <w:tcW w:w="0" w:type="auto"/>
            <w:hideMark/>
          </w:tcPr>
          <w:p w14:paraId="6636399C" w14:textId="77777777" w:rsidR="00204A16" w:rsidRPr="00204A16" w:rsidRDefault="00204A16" w:rsidP="00204A16">
            <w:r w:rsidRPr="00204A16">
              <w:t>content</w:t>
            </w:r>
          </w:p>
        </w:tc>
        <w:tc>
          <w:tcPr>
            <w:tcW w:w="0" w:type="auto"/>
            <w:hideMark/>
          </w:tcPr>
          <w:p w14:paraId="494D1281" w14:textId="77777777" w:rsidR="00204A16" w:rsidRPr="00204A16" w:rsidRDefault="00204A16" w:rsidP="00204A16">
            <w:r w:rsidRPr="00204A16">
              <w:t>识别的内容</w:t>
            </w:r>
          </w:p>
        </w:tc>
        <w:tc>
          <w:tcPr>
            <w:tcW w:w="0" w:type="auto"/>
            <w:hideMark/>
          </w:tcPr>
          <w:p w14:paraId="2CCBA9DE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1C407CAC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70FB8FD9" w14:textId="77777777" w:rsidR="00204A16" w:rsidRPr="00204A16" w:rsidRDefault="00204A16" w:rsidP="00204A16"/>
        </w:tc>
      </w:tr>
      <w:tr w:rsidR="00204A16" w:rsidRPr="00204A16" w14:paraId="696B9B9D" w14:textId="77777777" w:rsidTr="00204A16">
        <w:trPr>
          <w:trHeight w:val="259"/>
        </w:trPr>
        <w:tc>
          <w:tcPr>
            <w:tcW w:w="0" w:type="auto"/>
            <w:hideMark/>
          </w:tcPr>
          <w:p w14:paraId="5A0FF2BD" w14:textId="77777777" w:rsidR="00204A16" w:rsidRPr="00204A16" w:rsidRDefault="00204A16" w:rsidP="00204A16">
            <w:proofErr w:type="spellStart"/>
            <w:r w:rsidRPr="00204A16">
              <w:t>create_time</w:t>
            </w:r>
            <w:proofErr w:type="spellEnd"/>
          </w:p>
        </w:tc>
        <w:tc>
          <w:tcPr>
            <w:tcW w:w="0" w:type="auto"/>
            <w:hideMark/>
          </w:tcPr>
          <w:p w14:paraId="30E023FD" w14:textId="77777777" w:rsidR="00204A16" w:rsidRPr="00204A16" w:rsidRDefault="00204A16" w:rsidP="00204A16">
            <w:r w:rsidRPr="00204A16">
              <w:t>创建时间</w:t>
            </w:r>
          </w:p>
        </w:tc>
        <w:tc>
          <w:tcPr>
            <w:tcW w:w="0" w:type="auto"/>
            <w:hideMark/>
          </w:tcPr>
          <w:p w14:paraId="21D166E5" w14:textId="77777777" w:rsidR="00204A16" w:rsidRPr="00204A16" w:rsidRDefault="00204A16" w:rsidP="00204A16">
            <w:r w:rsidRPr="00204A16">
              <w:t>Number</w:t>
            </w:r>
          </w:p>
        </w:tc>
        <w:tc>
          <w:tcPr>
            <w:tcW w:w="0" w:type="auto"/>
            <w:hideMark/>
          </w:tcPr>
          <w:p w14:paraId="79652BB1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394A1099" w14:textId="77777777" w:rsidR="00204A16" w:rsidRPr="00204A16" w:rsidRDefault="00204A16" w:rsidP="00204A16">
            <w:r w:rsidRPr="00204A16">
              <w:t>单位（秒）</w:t>
            </w:r>
          </w:p>
        </w:tc>
      </w:tr>
      <w:tr w:rsidR="00204A16" w:rsidRPr="00204A16" w14:paraId="0A029A72" w14:textId="77777777" w:rsidTr="00204A16">
        <w:trPr>
          <w:trHeight w:val="248"/>
        </w:trPr>
        <w:tc>
          <w:tcPr>
            <w:tcW w:w="0" w:type="auto"/>
            <w:hideMark/>
          </w:tcPr>
          <w:p w14:paraId="603DD4AA" w14:textId="77777777" w:rsidR="00204A16" w:rsidRPr="00204A16" w:rsidRDefault="00204A16" w:rsidP="00204A16">
            <w:proofErr w:type="spellStart"/>
            <w:r w:rsidRPr="00204A16">
              <w:t>modify_time</w:t>
            </w:r>
            <w:proofErr w:type="spellEnd"/>
          </w:p>
        </w:tc>
        <w:tc>
          <w:tcPr>
            <w:tcW w:w="0" w:type="auto"/>
            <w:hideMark/>
          </w:tcPr>
          <w:p w14:paraId="3F14568C" w14:textId="77777777" w:rsidR="00204A16" w:rsidRPr="00204A16" w:rsidRDefault="00204A16" w:rsidP="00204A16">
            <w:r w:rsidRPr="00204A16">
              <w:t>修改时间</w:t>
            </w:r>
          </w:p>
        </w:tc>
        <w:tc>
          <w:tcPr>
            <w:tcW w:w="0" w:type="auto"/>
            <w:hideMark/>
          </w:tcPr>
          <w:p w14:paraId="0A491C11" w14:textId="77777777" w:rsidR="00204A16" w:rsidRPr="00204A16" w:rsidRDefault="00204A16" w:rsidP="00204A16">
            <w:r w:rsidRPr="00204A16">
              <w:t>Number</w:t>
            </w:r>
          </w:p>
        </w:tc>
        <w:tc>
          <w:tcPr>
            <w:tcW w:w="0" w:type="auto"/>
            <w:hideMark/>
          </w:tcPr>
          <w:p w14:paraId="31C67E89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26F116C0" w14:textId="77777777" w:rsidR="00204A16" w:rsidRPr="00204A16" w:rsidRDefault="00204A16" w:rsidP="00204A16">
            <w:r w:rsidRPr="00204A16">
              <w:t>单位（秒）</w:t>
            </w:r>
          </w:p>
        </w:tc>
      </w:tr>
    </w:tbl>
    <w:p w14:paraId="53CF236F" w14:textId="5C088504" w:rsidR="00FD642F" w:rsidRDefault="00204A16" w:rsidP="00204A16">
      <w:pPr>
        <w:pStyle w:val="3"/>
      </w:pPr>
      <w:bookmarkStart w:id="95" w:name="_Toc23774510"/>
      <w:r w:rsidRPr="00204A16">
        <w:rPr>
          <w:rFonts w:ascii="Open Sans" w:hAnsi="Open Sans" w:cs="Open Sans"/>
          <w:color w:val="333333"/>
        </w:rPr>
        <w:t>​</w:t>
      </w:r>
      <w:r w:rsidR="00FD642F">
        <w:rPr>
          <w:rFonts w:hint="eastAsia"/>
        </w:rPr>
        <w:t>响应</w:t>
      </w:r>
      <w:bookmarkEnd w:id="95"/>
    </w:p>
    <w:p w14:paraId="4C8F3449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1F7FEF36" w14:textId="77777777" w:rsidTr="00270225">
        <w:tc>
          <w:tcPr>
            <w:tcW w:w="8296" w:type="dxa"/>
          </w:tcPr>
          <w:p w14:paraId="4642504D" w14:textId="77777777" w:rsidR="00F94DBC" w:rsidRDefault="00F94DBC" w:rsidP="00F94DBC">
            <w:pPr>
              <w:pStyle w:val="a8"/>
            </w:pPr>
            <w:r>
              <w:t>{</w:t>
            </w:r>
          </w:p>
          <w:p w14:paraId="790F64AC" w14:textId="77777777" w:rsidR="00F94DBC" w:rsidRDefault="00F94DBC" w:rsidP="00F94DBC">
            <w:pPr>
              <w:pStyle w:val="a8"/>
            </w:pPr>
            <w:r>
              <w:t xml:space="preserve">    "</w:t>
            </w:r>
            <w:proofErr w:type="spellStart"/>
            <w:r>
              <w:t>status":"success</w:t>
            </w:r>
            <w:proofErr w:type="spellEnd"/>
            <w:r>
              <w:t>",</w:t>
            </w:r>
          </w:p>
          <w:p w14:paraId="5E961E5B" w14:textId="77777777" w:rsidR="00F94DBC" w:rsidRDefault="00F94DBC" w:rsidP="00F94DBC">
            <w:pPr>
              <w:pStyle w:val="a8"/>
            </w:pPr>
            <w:r>
              <w:t xml:space="preserve">    "error_code":"000000",</w:t>
            </w:r>
          </w:p>
          <w:p w14:paraId="40177D46" w14:textId="77777777" w:rsidR="00F94DBC" w:rsidRDefault="00F94DBC" w:rsidP="00F94DBC">
            <w:pPr>
              <w:pStyle w:val="a8"/>
            </w:pPr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602DB5B4" w14:textId="4B968094" w:rsidR="00F94DBC" w:rsidRDefault="00F94DBC" w:rsidP="00F94DBC">
            <w:pPr>
              <w:pStyle w:val="a8"/>
            </w:pPr>
            <w:r>
              <w:t xml:space="preserve">        "id"："ab1234cdefg",</w:t>
            </w:r>
          </w:p>
          <w:p w14:paraId="172DC1D5" w14:textId="25553F17" w:rsidR="004535C7" w:rsidRDefault="004535C7" w:rsidP="004535C7">
            <w:pPr>
              <w:pStyle w:val="a8"/>
              <w:ind w:firstLineChars="400" w:firstLine="840"/>
            </w:pPr>
            <w:r>
              <w:t>"</w:t>
            </w:r>
            <w:proofErr w:type="spellStart"/>
            <w:r>
              <w:rPr>
                <w:rFonts w:hint="eastAsia"/>
              </w:rPr>
              <w:t>record</w:t>
            </w:r>
            <w:r>
              <w:t>_id</w:t>
            </w:r>
            <w:proofErr w:type="spellEnd"/>
            <w:r>
              <w:t>"："ab1234cdefg",</w:t>
            </w:r>
          </w:p>
          <w:p w14:paraId="54A09AF9" w14:textId="64C27459" w:rsidR="00F94DBC" w:rsidRDefault="00F94DBC" w:rsidP="00F94DBC">
            <w:pPr>
              <w:pStyle w:val="a8"/>
            </w:pPr>
            <w:r>
              <w:t xml:space="preserve">        "</w:t>
            </w:r>
            <w:r w:rsidR="004535C7">
              <w:t>record_</w:t>
            </w:r>
            <w:r>
              <w:t>version":0</w:t>
            </w:r>
          </w:p>
          <w:p w14:paraId="30662178" w14:textId="77777777" w:rsidR="00F94DBC" w:rsidRDefault="00F94DBC" w:rsidP="00F94DBC">
            <w:pPr>
              <w:pStyle w:val="a8"/>
            </w:pPr>
            <w:r>
              <w:t xml:space="preserve">    }</w:t>
            </w:r>
          </w:p>
          <w:p w14:paraId="2CD5C1FE" w14:textId="591EB85B" w:rsidR="00FD642F" w:rsidRDefault="00F94DBC" w:rsidP="00F94DBC">
            <w:pPr>
              <w:pStyle w:val="a8"/>
            </w:pPr>
            <w:r>
              <w:t>}</w:t>
            </w:r>
          </w:p>
        </w:tc>
      </w:tr>
    </w:tbl>
    <w:p w14:paraId="0A08BE77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160B167D" w14:textId="77777777" w:rsidTr="0054135D">
        <w:tc>
          <w:tcPr>
            <w:tcW w:w="8296" w:type="dxa"/>
          </w:tcPr>
          <w:p w14:paraId="068BA147" w14:textId="77777777" w:rsidR="0054135D" w:rsidRDefault="0054135D" w:rsidP="0054135D">
            <w:r>
              <w:t>{</w:t>
            </w:r>
          </w:p>
          <w:p w14:paraId="35B6E1AF" w14:textId="77777777" w:rsidR="0054135D" w:rsidRDefault="0054135D" w:rsidP="0054135D">
            <w:r>
              <w:t xml:space="preserve">    "</w:t>
            </w:r>
            <w:proofErr w:type="spellStart"/>
            <w:r>
              <w:t>status":"failed</w:t>
            </w:r>
            <w:proofErr w:type="spellEnd"/>
            <w:r>
              <w:t>",</w:t>
            </w:r>
          </w:p>
          <w:p w14:paraId="43FCB597" w14:textId="77777777" w:rsidR="0054135D" w:rsidRDefault="0054135D" w:rsidP="0054135D">
            <w:r>
              <w:t xml:space="preserve">    "desc":"出错",</w:t>
            </w:r>
          </w:p>
          <w:p w14:paraId="50CF327A" w14:textId="77777777" w:rsidR="0054135D" w:rsidRDefault="0054135D" w:rsidP="0054135D">
            <w:r>
              <w:t xml:space="preserve">    "error_code":"010401"</w:t>
            </w:r>
          </w:p>
          <w:p w14:paraId="0C7F9886" w14:textId="37D05D3E" w:rsidR="00FD642F" w:rsidRDefault="0054135D" w:rsidP="0054135D">
            <w:r>
              <w:t>}</w:t>
            </w:r>
          </w:p>
        </w:tc>
      </w:tr>
    </w:tbl>
    <w:p w14:paraId="0A70293B" w14:textId="740E882D" w:rsidR="00FD642F" w:rsidRPr="005E4935" w:rsidRDefault="005E4935" w:rsidP="00FD642F">
      <w:r>
        <w:rPr>
          <w:rFonts w:hint="eastAsia"/>
        </w:rPr>
        <w:t>result</w:t>
      </w:r>
      <w:r w:rsidRPr="008F1A6D">
        <w:t>节点参数说明：</w:t>
      </w:r>
      <w: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1701"/>
        <w:gridCol w:w="993"/>
        <w:gridCol w:w="1134"/>
        <w:gridCol w:w="3323"/>
      </w:tblGrid>
      <w:tr w:rsidR="005E4935" w:rsidRPr="003A3334" w14:paraId="6B627864" w14:textId="77777777" w:rsidTr="00270225">
        <w:trPr>
          <w:trHeight w:val="258"/>
        </w:trPr>
        <w:tc>
          <w:tcPr>
            <w:tcW w:w="1129" w:type="dxa"/>
            <w:hideMark/>
          </w:tcPr>
          <w:p w14:paraId="798C4989" w14:textId="77777777" w:rsidR="005E4935" w:rsidRPr="003A3334" w:rsidRDefault="005E4935" w:rsidP="00270225">
            <w:r w:rsidRPr="003A3334">
              <w:t>参数名称</w:t>
            </w:r>
          </w:p>
        </w:tc>
        <w:tc>
          <w:tcPr>
            <w:tcW w:w="1701" w:type="dxa"/>
            <w:hideMark/>
          </w:tcPr>
          <w:p w14:paraId="15EDF7B2" w14:textId="77777777" w:rsidR="005E4935" w:rsidRPr="003A3334" w:rsidRDefault="005E4935" w:rsidP="00270225">
            <w:r w:rsidRPr="003A3334">
              <w:t>参数说明</w:t>
            </w:r>
          </w:p>
        </w:tc>
        <w:tc>
          <w:tcPr>
            <w:tcW w:w="993" w:type="dxa"/>
            <w:hideMark/>
          </w:tcPr>
          <w:p w14:paraId="654422EE" w14:textId="77777777" w:rsidR="005E4935" w:rsidRPr="003A3334" w:rsidRDefault="005E4935" w:rsidP="00270225">
            <w:r w:rsidRPr="003A3334">
              <w:t>类型</w:t>
            </w:r>
          </w:p>
        </w:tc>
        <w:tc>
          <w:tcPr>
            <w:tcW w:w="1134" w:type="dxa"/>
            <w:hideMark/>
          </w:tcPr>
          <w:p w14:paraId="01FCF84E" w14:textId="77777777" w:rsidR="005E4935" w:rsidRPr="003A3334" w:rsidRDefault="005E4935" w:rsidP="00270225">
            <w:r w:rsidRPr="003A3334">
              <w:t>内容为空</w:t>
            </w:r>
          </w:p>
        </w:tc>
        <w:tc>
          <w:tcPr>
            <w:tcW w:w="3323" w:type="dxa"/>
            <w:hideMark/>
          </w:tcPr>
          <w:p w14:paraId="60CE74C4" w14:textId="77777777" w:rsidR="005E4935" w:rsidRPr="003A3334" w:rsidRDefault="005E4935" w:rsidP="00270225">
            <w:r w:rsidRPr="003A3334">
              <w:t>备注</w:t>
            </w:r>
          </w:p>
        </w:tc>
      </w:tr>
      <w:tr w:rsidR="005E4935" w:rsidRPr="003A3334" w14:paraId="0B3AD196" w14:textId="77777777" w:rsidTr="00270225">
        <w:trPr>
          <w:trHeight w:val="248"/>
        </w:trPr>
        <w:tc>
          <w:tcPr>
            <w:tcW w:w="1129" w:type="dxa"/>
            <w:hideMark/>
          </w:tcPr>
          <w:p w14:paraId="3BB18878" w14:textId="77777777" w:rsidR="005E4935" w:rsidRPr="003A3334" w:rsidRDefault="005E4935" w:rsidP="00270225">
            <w:r w:rsidRPr="003A3334">
              <w:t>id</w:t>
            </w:r>
          </w:p>
        </w:tc>
        <w:tc>
          <w:tcPr>
            <w:tcW w:w="1701" w:type="dxa"/>
            <w:hideMark/>
          </w:tcPr>
          <w:p w14:paraId="24CD2C0D" w14:textId="77777777" w:rsidR="005E4935" w:rsidRPr="003A3334" w:rsidRDefault="005E4935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详情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6E1FBAFF" w14:textId="77777777" w:rsidR="005E4935" w:rsidRPr="003A3334" w:rsidRDefault="005E4935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5255C564" w14:textId="77777777" w:rsidR="005E4935" w:rsidRPr="003A3334" w:rsidRDefault="005E4935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3F8277CD" w14:textId="77777777" w:rsidR="005E4935" w:rsidRPr="003A3334" w:rsidRDefault="005E4935" w:rsidP="00270225"/>
        </w:tc>
      </w:tr>
      <w:tr w:rsidR="005E4935" w:rsidRPr="003A3334" w14:paraId="5D90DDDC" w14:textId="77777777" w:rsidTr="00270225">
        <w:trPr>
          <w:trHeight w:val="248"/>
        </w:trPr>
        <w:tc>
          <w:tcPr>
            <w:tcW w:w="1129" w:type="dxa"/>
            <w:hideMark/>
          </w:tcPr>
          <w:p w14:paraId="6A87205C" w14:textId="77777777" w:rsidR="005E4935" w:rsidRPr="003A3334" w:rsidRDefault="005E4935" w:rsidP="00270225">
            <w:proofErr w:type="spellStart"/>
            <w:r>
              <w:t>record_</w:t>
            </w:r>
            <w:r w:rsidRPr="003A3334">
              <w:t>id</w:t>
            </w:r>
            <w:proofErr w:type="spellEnd"/>
          </w:p>
        </w:tc>
        <w:tc>
          <w:tcPr>
            <w:tcW w:w="1701" w:type="dxa"/>
            <w:hideMark/>
          </w:tcPr>
          <w:p w14:paraId="5CF16474" w14:textId="77777777" w:rsidR="005E4935" w:rsidRPr="003A3334" w:rsidRDefault="005E4935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33A799B9" w14:textId="77777777" w:rsidR="005E4935" w:rsidRPr="003A3334" w:rsidRDefault="005E4935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3FC1110B" w14:textId="77777777" w:rsidR="005E4935" w:rsidRPr="003A3334" w:rsidRDefault="005E4935" w:rsidP="00270225">
            <w:r w:rsidRPr="003A3334">
              <w:t>否</w:t>
            </w:r>
          </w:p>
        </w:tc>
        <w:tc>
          <w:tcPr>
            <w:tcW w:w="3323" w:type="dxa"/>
          </w:tcPr>
          <w:p w14:paraId="6CB7ADBB" w14:textId="77777777" w:rsidR="005E4935" w:rsidRPr="003A3334" w:rsidRDefault="005E4935" w:rsidP="00270225"/>
        </w:tc>
      </w:tr>
      <w:tr w:rsidR="005E4935" w:rsidRPr="003A3334" w14:paraId="39E005DA" w14:textId="77777777" w:rsidTr="00270225">
        <w:trPr>
          <w:trHeight w:val="258"/>
        </w:trPr>
        <w:tc>
          <w:tcPr>
            <w:tcW w:w="1129" w:type="dxa"/>
            <w:hideMark/>
          </w:tcPr>
          <w:p w14:paraId="199C35BD" w14:textId="77777777" w:rsidR="005E4935" w:rsidRPr="003A3334" w:rsidRDefault="005E4935" w:rsidP="00270225">
            <w:proofErr w:type="spellStart"/>
            <w:r>
              <w:t>record_</w:t>
            </w:r>
            <w:r w:rsidRPr="003A3334">
              <w:t>version</w:t>
            </w:r>
            <w:proofErr w:type="spellEnd"/>
          </w:p>
        </w:tc>
        <w:tc>
          <w:tcPr>
            <w:tcW w:w="1701" w:type="dxa"/>
            <w:hideMark/>
          </w:tcPr>
          <w:p w14:paraId="18C64DF5" w14:textId="77777777" w:rsidR="005E4935" w:rsidRPr="003A3334" w:rsidRDefault="005E4935" w:rsidP="00270225">
            <w:r>
              <w:rPr>
                <w:rFonts w:hint="eastAsia"/>
              </w:rPr>
              <w:t>版本信息</w:t>
            </w:r>
          </w:p>
        </w:tc>
        <w:tc>
          <w:tcPr>
            <w:tcW w:w="993" w:type="dxa"/>
            <w:hideMark/>
          </w:tcPr>
          <w:p w14:paraId="0AA96F9F" w14:textId="77777777" w:rsidR="005E4935" w:rsidRPr="003A3334" w:rsidRDefault="005E4935" w:rsidP="00270225">
            <w:r w:rsidRPr="003A3334">
              <w:t>Number</w:t>
            </w:r>
          </w:p>
        </w:tc>
        <w:tc>
          <w:tcPr>
            <w:tcW w:w="1134" w:type="dxa"/>
            <w:hideMark/>
          </w:tcPr>
          <w:p w14:paraId="212BE268" w14:textId="77777777" w:rsidR="005E4935" w:rsidRPr="003A3334" w:rsidRDefault="005E4935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2B9979BD" w14:textId="77777777" w:rsidR="005E4935" w:rsidRPr="003A3334" w:rsidRDefault="005E4935" w:rsidP="00270225">
            <w:r w:rsidRPr="003A3334">
              <w:t>查询的时候，如果一致，说明不用更新此条电话记录的详细信息</w:t>
            </w:r>
          </w:p>
        </w:tc>
      </w:tr>
    </w:tbl>
    <w:p w14:paraId="315CD098" w14:textId="3450D8CF" w:rsidR="00FD642F" w:rsidRDefault="00FD642F" w:rsidP="00FD642F">
      <w:pPr>
        <w:pStyle w:val="2"/>
        <w:rPr>
          <w:rStyle w:val="md-plain"/>
        </w:rPr>
      </w:pPr>
      <w:bookmarkStart w:id="96" w:name="_Toc23774511"/>
      <w:r w:rsidRPr="00FD642F">
        <w:rPr>
          <w:rStyle w:val="md-plain"/>
        </w:rPr>
        <w:t>修改录音转写记录详情</w:t>
      </w:r>
      <w:bookmarkEnd w:id="96"/>
    </w:p>
    <w:p w14:paraId="63E25C27" w14:textId="77777777" w:rsidR="00FD642F" w:rsidRDefault="00FD642F" w:rsidP="00FD642F">
      <w:pPr>
        <w:pStyle w:val="3"/>
      </w:pPr>
      <w:bookmarkStart w:id="97" w:name="_Toc23774512"/>
      <w:r>
        <w:rPr>
          <w:rFonts w:hint="eastAsia"/>
        </w:rPr>
        <w:t>接口地址</w:t>
      </w:r>
      <w:bookmarkEnd w:id="9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A22D3C5" w14:textId="77777777" w:rsidTr="00270225">
        <w:tc>
          <w:tcPr>
            <w:tcW w:w="8296" w:type="dxa"/>
          </w:tcPr>
          <w:p w14:paraId="7DF63A2D" w14:textId="266BAF41" w:rsidR="00FD642F" w:rsidRDefault="003D1825" w:rsidP="00270225">
            <w:r w:rsidRPr="003D1825">
              <w:t>/record/detail/</w:t>
            </w:r>
            <w:proofErr w:type="spellStart"/>
            <w:r w:rsidRPr="003D1825">
              <w:t>modify?v</w:t>
            </w:r>
            <w:proofErr w:type="spellEnd"/>
            <w:r w:rsidRPr="003D1825">
              <w:t>=1.0&amp;t=20190927000000</w:t>
            </w:r>
          </w:p>
        </w:tc>
      </w:tr>
    </w:tbl>
    <w:p w14:paraId="55231D7B" w14:textId="0C2F15C7" w:rsidR="00FD642F" w:rsidRDefault="00FD642F" w:rsidP="00FD642F">
      <w:pPr>
        <w:pStyle w:val="3"/>
      </w:pPr>
      <w:bookmarkStart w:id="98" w:name="_Toc23774513"/>
      <w:r>
        <w:rPr>
          <w:rFonts w:hint="eastAsia"/>
        </w:rPr>
        <w:lastRenderedPageBreak/>
        <w:t>功能说明</w:t>
      </w:r>
      <w:bookmarkEnd w:id="98"/>
    </w:p>
    <w:p w14:paraId="05631983" w14:textId="74CEC224" w:rsidR="003D1825" w:rsidRPr="006F0210" w:rsidRDefault="006F0210" w:rsidP="006F0210">
      <w:r>
        <w:rPr>
          <w:rStyle w:val="md-plain"/>
          <w:rFonts w:ascii="Open Sans" w:hAnsi="Open Sans" w:cs="Open Sans"/>
          <w:color w:val="333333"/>
        </w:rPr>
        <w:t>修改指定的录音转写详情。</w:t>
      </w:r>
    </w:p>
    <w:p w14:paraId="3F2EED9F" w14:textId="335FF998" w:rsidR="00FD642F" w:rsidRDefault="00FD642F" w:rsidP="00FD642F">
      <w:pPr>
        <w:pStyle w:val="3"/>
      </w:pPr>
      <w:bookmarkStart w:id="99" w:name="_Toc23774514"/>
      <w:r>
        <w:rPr>
          <w:rFonts w:hint="eastAsia"/>
        </w:rPr>
        <w:t>请求</w:t>
      </w:r>
      <w:bookmarkEnd w:id="9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0210" w14:paraId="3523DA25" w14:textId="77777777" w:rsidTr="00270225">
        <w:tc>
          <w:tcPr>
            <w:tcW w:w="8296" w:type="dxa"/>
          </w:tcPr>
          <w:p w14:paraId="38163AA2" w14:textId="77777777" w:rsidR="006F0210" w:rsidRDefault="006F0210" w:rsidP="00270225">
            <w:r>
              <w:t>{</w:t>
            </w:r>
          </w:p>
          <w:p w14:paraId="47D42162" w14:textId="77777777" w:rsidR="006F0210" w:rsidRDefault="006F0210" w:rsidP="00270225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30117FD9" w14:textId="77777777" w:rsidR="006F0210" w:rsidRDefault="006F0210" w:rsidP="00270225"/>
          <w:p w14:paraId="2A627A1B" w14:textId="77777777" w:rsidR="006F0210" w:rsidRDefault="006F0210" w:rsidP="00270225">
            <w:r>
              <w:t xml:space="preserve">    },</w:t>
            </w:r>
          </w:p>
          <w:p w14:paraId="1EF32238" w14:textId="77777777" w:rsidR="006F0210" w:rsidRDefault="006F0210" w:rsidP="00270225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707491F6" w14:textId="77777777" w:rsidR="006F0210" w:rsidRDefault="006F0210" w:rsidP="00270225">
            <w:r>
              <w:t xml:space="preserve">        "id":"</w:t>
            </w:r>
            <w:proofErr w:type="spellStart"/>
            <w:r>
              <w:t>server_id_xxxxxx</w:t>
            </w:r>
            <w:proofErr w:type="spellEnd"/>
            <w:r>
              <w:t>",</w:t>
            </w:r>
          </w:p>
          <w:p w14:paraId="43107F7B" w14:textId="77777777" w:rsidR="006F0210" w:rsidRDefault="006F0210" w:rsidP="00270225">
            <w:r>
              <w:t xml:space="preserve">        "record_id":"</w:t>
            </w:r>
            <w:proofErr w:type="spellStart"/>
            <w:r>
              <w:t>xxxxx</w:t>
            </w:r>
            <w:proofErr w:type="spellEnd"/>
            <w:r>
              <w:t>",</w:t>
            </w:r>
          </w:p>
          <w:p w14:paraId="6AF767EC" w14:textId="77777777" w:rsidR="006F0210" w:rsidRDefault="006F0210" w:rsidP="00270225">
            <w:r>
              <w:t xml:space="preserve">        "</w:t>
            </w:r>
            <w:proofErr w:type="spellStart"/>
            <w:r>
              <w:t>type":"Mic</w:t>
            </w:r>
            <w:proofErr w:type="spellEnd"/>
            <w:r>
              <w:t>",</w:t>
            </w:r>
          </w:p>
          <w:p w14:paraId="305ACB8F" w14:textId="77777777" w:rsidR="006F0210" w:rsidRDefault="006F0210" w:rsidP="00270225">
            <w:r>
              <w:t xml:space="preserve">        "begin_offset":9000,</w:t>
            </w:r>
          </w:p>
          <w:p w14:paraId="26400C7C" w14:textId="77777777" w:rsidR="006F0210" w:rsidRDefault="006F0210" w:rsidP="00270225">
            <w:r>
              <w:t xml:space="preserve">        "end_offset":10000,</w:t>
            </w:r>
          </w:p>
          <w:p w14:paraId="022BBB3B" w14:textId="77777777" w:rsidR="006F0210" w:rsidRDefault="006F0210" w:rsidP="00270225">
            <w:r>
              <w:t xml:space="preserve">        "content":"请帮我查话费",</w:t>
            </w:r>
          </w:p>
          <w:p w14:paraId="62BA732A" w14:textId="77777777" w:rsidR="006F0210" w:rsidRDefault="006F0210" w:rsidP="00270225">
            <w:r>
              <w:t xml:space="preserve">        "create_time":1572418855,</w:t>
            </w:r>
          </w:p>
          <w:p w14:paraId="25E0FCF6" w14:textId="77777777" w:rsidR="006F0210" w:rsidRDefault="006F0210" w:rsidP="00270225">
            <w:r>
              <w:t xml:space="preserve">        "modify_time":1572418855</w:t>
            </w:r>
          </w:p>
          <w:p w14:paraId="435526A9" w14:textId="77777777" w:rsidR="006F0210" w:rsidRDefault="006F0210" w:rsidP="00270225">
            <w:r>
              <w:t xml:space="preserve">    }</w:t>
            </w:r>
          </w:p>
          <w:p w14:paraId="34B8EB33" w14:textId="77777777" w:rsidR="006F0210" w:rsidRDefault="006F0210" w:rsidP="00270225">
            <w:r>
              <w:t>}</w:t>
            </w:r>
          </w:p>
        </w:tc>
      </w:tr>
    </w:tbl>
    <w:p w14:paraId="3B749662" w14:textId="77777777" w:rsidR="006F0210" w:rsidRPr="006F0210" w:rsidRDefault="006F0210" w:rsidP="006F0210">
      <w:r w:rsidRPr="006F0210">
        <w:t>param节点参数说明：</w:t>
      </w:r>
    </w:p>
    <w:tbl>
      <w:tblPr>
        <w:tblStyle w:val="a9"/>
        <w:tblW w:w="8320" w:type="dxa"/>
        <w:tblLook w:val="04A0" w:firstRow="1" w:lastRow="0" w:firstColumn="1" w:lastColumn="0" w:noHBand="0" w:noVBand="1"/>
      </w:tblPr>
      <w:tblGrid>
        <w:gridCol w:w="1503"/>
        <w:gridCol w:w="3350"/>
        <w:gridCol w:w="1060"/>
        <w:gridCol w:w="1502"/>
        <w:gridCol w:w="905"/>
      </w:tblGrid>
      <w:tr w:rsidR="006F0210" w:rsidRPr="006F0210" w14:paraId="2706089A" w14:textId="77777777" w:rsidTr="00270225">
        <w:trPr>
          <w:trHeight w:val="260"/>
        </w:trPr>
        <w:tc>
          <w:tcPr>
            <w:tcW w:w="0" w:type="auto"/>
            <w:hideMark/>
          </w:tcPr>
          <w:p w14:paraId="02B9F862" w14:textId="77777777" w:rsidR="006F0210" w:rsidRPr="006F0210" w:rsidRDefault="006F0210" w:rsidP="00270225">
            <w:r w:rsidRPr="006F0210">
              <w:t>参数名称</w:t>
            </w:r>
          </w:p>
        </w:tc>
        <w:tc>
          <w:tcPr>
            <w:tcW w:w="0" w:type="auto"/>
            <w:hideMark/>
          </w:tcPr>
          <w:p w14:paraId="337A85B8" w14:textId="77777777" w:rsidR="006F0210" w:rsidRPr="006F0210" w:rsidRDefault="006F0210" w:rsidP="00270225">
            <w:r w:rsidRPr="006F0210">
              <w:t>参数说明</w:t>
            </w:r>
          </w:p>
        </w:tc>
        <w:tc>
          <w:tcPr>
            <w:tcW w:w="0" w:type="auto"/>
            <w:hideMark/>
          </w:tcPr>
          <w:p w14:paraId="7E68AD92" w14:textId="77777777" w:rsidR="006F0210" w:rsidRPr="006F0210" w:rsidRDefault="006F0210" w:rsidP="00270225">
            <w:r w:rsidRPr="006F0210">
              <w:t>类型</w:t>
            </w:r>
          </w:p>
        </w:tc>
        <w:tc>
          <w:tcPr>
            <w:tcW w:w="0" w:type="auto"/>
            <w:hideMark/>
          </w:tcPr>
          <w:p w14:paraId="10D7C70F" w14:textId="77777777" w:rsidR="006F0210" w:rsidRPr="006F0210" w:rsidRDefault="006F0210" w:rsidP="00270225">
            <w:r w:rsidRPr="006F0210">
              <w:t>内容为空</w:t>
            </w:r>
          </w:p>
        </w:tc>
        <w:tc>
          <w:tcPr>
            <w:tcW w:w="0" w:type="auto"/>
            <w:hideMark/>
          </w:tcPr>
          <w:p w14:paraId="40FC383B" w14:textId="77777777" w:rsidR="006F0210" w:rsidRPr="006F0210" w:rsidRDefault="006F0210" w:rsidP="00270225">
            <w:r w:rsidRPr="006F0210">
              <w:t>备注</w:t>
            </w:r>
          </w:p>
        </w:tc>
      </w:tr>
      <w:tr w:rsidR="006F0210" w:rsidRPr="006F0210" w14:paraId="28960EB1" w14:textId="77777777" w:rsidTr="00270225">
        <w:trPr>
          <w:trHeight w:val="249"/>
        </w:trPr>
        <w:tc>
          <w:tcPr>
            <w:tcW w:w="0" w:type="auto"/>
            <w:hideMark/>
          </w:tcPr>
          <w:p w14:paraId="2D84B544" w14:textId="77777777" w:rsidR="006F0210" w:rsidRPr="006F0210" w:rsidRDefault="006F0210" w:rsidP="00270225">
            <w:r w:rsidRPr="006F0210">
              <w:t>id</w:t>
            </w:r>
          </w:p>
        </w:tc>
        <w:tc>
          <w:tcPr>
            <w:tcW w:w="0" w:type="auto"/>
            <w:hideMark/>
          </w:tcPr>
          <w:p w14:paraId="572AC9D1" w14:textId="77777777" w:rsidR="006F0210" w:rsidRPr="006F0210" w:rsidRDefault="006F0210" w:rsidP="00270225">
            <w:r w:rsidRPr="006F0210">
              <w:t>该条记录在服务端的ID</w:t>
            </w:r>
          </w:p>
        </w:tc>
        <w:tc>
          <w:tcPr>
            <w:tcW w:w="0" w:type="auto"/>
            <w:hideMark/>
          </w:tcPr>
          <w:p w14:paraId="1F8D4825" w14:textId="77777777" w:rsidR="006F0210" w:rsidRPr="006F0210" w:rsidRDefault="006F0210" w:rsidP="00270225">
            <w:r w:rsidRPr="006F0210">
              <w:t>String</w:t>
            </w:r>
          </w:p>
        </w:tc>
        <w:tc>
          <w:tcPr>
            <w:tcW w:w="0" w:type="auto"/>
            <w:hideMark/>
          </w:tcPr>
          <w:p w14:paraId="0A157887" w14:textId="77777777" w:rsidR="006F0210" w:rsidRPr="006F0210" w:rsidRDefault="006F0210" w:rsidP="00270225">
            <w:r w:rsidRPr="006F0210">
              <w:t>是</w:t>
            </w:r>
          </w:p>
        </w:tc>
        <w:tc>
          <w:tcPr>
            <w:tcW w:w="0" w:type="auto"/>
            <w:hideMark/>
          </w:tcPr>
          <w:p w14:paraId="74BD98A6" w14:textId="77777777" w:rsidR="006F0210" w:rsidRPr="006F0210" w:rsidRDefault="006F0210" w:rsidP="00270225"/>
        </w:tc>
      </w:tr>
    </w:tbl>
    <w:p w14:paraId="03F70F65" w14:textId="43AC697E" w:rsidR="006F0210" w:rsidRPr="006F0210" w:rsidRDefault="006F0210" w:rsidP="006F0210">
      <w:r w:rsidRPr="006F0210">
        <w:t>其他节点信息，参考《上传录音转写记录详情》</w:t>
      </w:r>
    </w:p>
    <w:p w14:paraId="065EC2DC" w14:textId="77777777" w:rsidR="00FD642F" w:rsidRDefault="00FD642F" w:rsidP="00FD642F">
      <w:pPr>
        <w:pStyle w:val="3"/>
      </w:pPr>
      <w:bookmarkStart w:id="100" w:name="_Toc23774515"/>
      <w:r>
        <w:rPr>
          <w:rFonts w:hint="eastAsia"/>
        </w:rPr>
        <w:t>响应</w:t>
      </w:r>
      <w:bookmarkEnd w:id="100"/>
    </w:p>
    <w:p w14:paraId="386589A2" w14:textId="77777777" w:rsidR="007B4260" w:rsidRDefault="007B4260" w:rsidP="007B426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4260" w14:paraId="55DBEB69" w14:textId="77777777" w:rsidTr="00270225">
        <w:tc>
          <w:tcPr>
            <w:tcW w:w="8296" w:type="dxa"/>
          </w:tcPr>
          <w:p w14:paraId="2A5DD86E" w14:textId="77777777" w:rsidR="007B4260" w:rsidRDefault="007B4260" w:rsidP="00270225">
            <w:pPr>
              <w:pStyle w:val="a8"/>
            </w:pPr>
            <w:r>
              <w:t>{</w:t>
            </w:r>
          </w:p>
          <w:p w14:paraId="6D44BFDC" w14:textId="77777777" w:rsidR="007B4260" w:rsidRDefault="007B4260" w:rsidP="00270225">
            <w:pPr>
              <w:pStyle w:val="a8"/>
            </w:pPr>
            <w:r>
              <w:t xml:space="preserve">    "</w:t>
            </w:r>
            <w:proofErr w:type="spellStart"/>
            <w:r>
              <w:t>status":"success</w:t>
            </w:r>
            <w:proofErr w:type="spellEnd"/>
            <w:r>
              <w:t>",</w:t>
            </w:r>
          </w:p>
          <w:p w14:paraId="01815B34" w14:textId="77777777" w:rsidR="007B4260" w:rsidRDefault="007B4260" w:rsidP="00270225">
            <w:pPr>
              <w:pStyle w:val="a8"/>
            </w:pPr>
            <w:r>
              <w:t xml:space="preserve">    "error_code":"000000",</w:t>
            </w:r>
          </w:p>
          <w:p w14:paraId="5A948C2B" w14:textId="77777777" w:rsidR="007B4260" w:rsidRDefault="007B4260" w:rsidP="00270225">
            <w:pPr>
              <w:pStyle w:val="a8"/>
            </w:pPr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0FD222E5" w14:textId="77777777" w:rsidR="007B4260" w:rsidRDefault="007B4260" w:rsidP="00270225">
            <w:pPr>
              <w:pStyle w:val="a8"/>
            </w:pPr>
            <w:r>
              <w:t xml:space="preserve">        "id"："ab1234cdefg",</w:t>
            </w:r>
          </w:p>
          <w:p w14:paraId="0B915EE5" w14:textId="77777777" w:rsidR="007B4260" w:rsidRDefault="007B4260" w:rsidP="00270225">
            <w:pPr>
              <w:pStyle w:val="a8"/>
              <w:ind w:firstLineChars="400" w:firstLine="840"/>
            </w:pPr>
            <w:r>
              <w:t>"</w:t>
            </w:r>
            <w:proofErr w:type="spellStart"/>
            <w:r>
              <w:rPr>
                <w:rFonts w:hint="eastAsia"/>
              </w:rPr>
              <w:t>record</w:t>
            </w:r>
            <w:r>
              <w:t>_id</w:t>
            </w:r>
            <w:proofErr w:type="spellEnd"/>
            <w:r>
              <w:t>"："ab1234cdefg",</w:t>
            </w:r>
          </w:p>
          <w:p w14:paraId="62F23767" w14:textId="149A259E" w:rsidR="007B4260" w:rsidRDefault="007B4260" w:rsidP="00270225">
            <w:pPr>
              <w:pStyle w:val="a8"/>
            </w:pPr>
            <w:r>
              <w:t xml:space="preserve">        "record_version":</w:t>
            </w:r>
            <w:r w:rsidR="00873164">
              <w:t>1</w:t>
            </w:r>
          </w:p>
          <w:p w14:paraId="01445DD0" w14:textId="77777777" w:rsidR="007B4260" w:rsidRDefault="007B4260" w:rsidP="00270225">
            <w:pPr>
              <w:pStyle w:val="a8"/>
            </w:pPr>
            <w:r>
              <w:t xml:space="preserve">    }</w:t>
            </w:r>
          </w:p>
          <w:p w14:paraId="36CF9D8D" w14:textId="77777777" w:rsidR="007B4260" w:rsidRDefault="007B4260" w:rsidP="00270225">
            <w:pPr>
              <w:pStyle w:val="a8"/>
            </w:pPr>
            <w:r>
              <w:t>}</w:t>
            </w:r>
          </w:p>
        </w:tc>
      </w:tr>
    </w:tbl>
    <w:p w14:paraId="70E3017E" w14:textId="77777777" w:rsidR="007B4260" w:rsidRPr="004C47D1" w:rsidRDefault="007B4260" w:rsidP="007B426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4260" w14:paraId="011FE606" w14:textId="77777777" w:rsidTr="00270225">
        <w:tc>
          <w:tcPr>
            <w:tcW w:w="8296" w:type="dxa"/>
          </w:tcPr>
          <w:p w14:paraId="4FBD439F" w14:textId="77777777" w:rsidR="007B4260" w:rsidRDefault="007B4260" w:rsidP="00270225">
            <w:r>
              <w:t>{</w:t>
            </w:r>
          </w:p>
          <w:p w14:paraId="2AD8068D" w14:textId="77777777" w:rsidR="007B4260" w:rsidRDefault="007B4260" w:rsidP="00270225">
            <w:r>
              <w:t xml:space="preserve">    "</w:t>
            </w:r>
            <w:proofErr w:type="spellStart"/>
            <w:r>
              <w:t>status":"failed</w:t>
            </w:r>
            <w:proofErr w:type="spellEnd"/>
            <w:r>
              <w:t>",</w:t>
            </w:r>
          </w:p>
          <w:p w14:paraId="3C801641" w14:textId="77777777" w:rsidR="007B4260" w:rsidRDefault="007B4260" w:rsidP="00270225">
            <w:r>
              <w:t xml:space="preserve">    "desc":"出错",</w:t>
            </w:r>
          </w:p>
          <w:p w14:paraId="18E29CF3" w14:textId="77777777" w:rsidR="007B4260" w:rsidRDefault="007B4260" w:rsidP="00270225">
            <w:r>
              <w:lastRenderedPageBreak/>
              <w:t xml:space="preserve">    "error_code":"010401"</w:t>
            </w:r>
          </w:p>
          <w:p w14:paraId="48ABC7E1" w14:textId="77777777" w:rsidR="007B4260" w:rsidRDefault="007B4260" w:rsidP="00270225">
            <w:r>
              <w:t>}</w:t>
            </w:r>
          </w:p>
        </w:tc>
      </w:tr>
    </w:tbl>
    <w:p w14:paraId="3FC81B25" w14:textId="77777777" w:rsidR="007B4260" w:rsidRPr="005E4935" w:rsidRDefault="007B4260" w:rsidP="007B4260">
      <w:r>
        <w:rPr>
          <w:rFonts w:hint="eastAsia"/>
        </w:rPr>
        <w:lastRenderedPageBreak/>
        <w:t>result</w:t>
      </w:r>
      <w:r w:rsidRPr="008F1A6D">
        <w:t>节点参数说明：</w:t>
      </w:r>
      <w: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1701"/>
        <w:gridCol w:w="993"/>
        <w:gridCol w:w="1134"/>
        <w:gridCol w:w="3323"/>
      </w:tblGrid>
      <w:tr w:rsidR="007B4260" w:rsidRPr="003A3334" w14:paraId="2FC31585" w14:textId="77777777" w:rsidTr="00270225">
        <w:trPr>
          <w:trHeight w:val="258"/>
        </w:trPr>
        <w:tc>
          <w:tcPr>
            <w:tcW w:w="1129" w:type="dxa"/>
            <w:hideMark/>
          </w:tcPr>
          <w:p w14:paraId="7AC61F4C" w14:textId="77777777" w:rsidR="007B4260" w:rsidRPr="003A3334" w:rsidRDefault="007B4260" w:rsidP="00270225">
            <w:r w:rsidRPr="003A3334">
              <w:t>参数名称</w:t>
            </w:r>
          </w:p>
        </w:tc>
        <w:tc>
          <w:tcPr>
            <w:tcW w:w="1701" w:type="dxa"/>
            <w:hideMark/>
          </w:tcPr>
          <w:p w14:paraId="1DABAF81" w14:textId="77777777" w:rsidR="007B4260" w:rsidRPr="003A3334" w:rsidRDefault="007B4260" w:rsidP="00270225">
            <w:r w:rsidRPr="003A3334">
              <w:t>参数说明</w:t>
            </w:r>
          </w:p>
        </w:tc>
        <w:tc>
          <w:tcPr>
            <w:tcW w:w="993" w:type="dxa"/>
            <w:hideMark/>
          </w:tcPr>
          <w:p w14:paraId="5E78BC4E" w14:textId="77777777" w:rsidR="007B4260" w:rsidRPr="003A3334" w:rsidRDefault="007B4260" w:rsidP="00270225">
            <w:r w:rsidRPr="003A3334">
              <w:t>类型</w:t>
            </w:r>
          </w:p>
        </w:tc>
        <w:tc>
          <w:tcPr>
            <w:tcW w:w="1134" w:type="dxa"/>
            <w:hideMark/>
          </w:tcPr>
          <w:p w14:paraId="58DCF15F" w14:textId="77777777" w:rsidR="007B4260" w:rsidRPr="003A3334" w:rsidRDefault="007B4260" w:rsidP="00270225">
            <w:r w:rsidRPr="003A3334">
              <w:t>内容为空</w:t>
            </w:r>
          </w:p>
        </w:tc>
        <w:tc>
          <w:tcPr>
            <w:tcW w:w="3323" w:type="dxa"/>
            <w:hideMark/>
          </w:tcPr>
          <w:p w14:paraId="2F24BF13" w14:textId="77777777" w:rsidR="007B4260" w:rsidRPr="003A3334" w:rsidRDefault="007B4260" w:rsidP="00270225">
            <w:r w:rsidRPr="003A3334">
              <w:t>备注</w:t>
            </w:r>
          </w:p>
        </w:tc>
      </w:tr>
      <w:tr w:rsidR="007B4260" w:rsidRPr="003A3334" w14:paraId="1BBCF380" w14:textId="77777777" w:rsidTr="00270225">
        <w:trPr>
          <w:trHeight w:val="248"/>
        </w:trPr>
        <w:tc>
          <w:tcPr>
            <w:tcW w:w="1129" w:type="dxa"/>
            <w:hideMark/>
          </w:tcPr>
          <w:p w14:paraId="6A1D4C15" w14:textId="77777777" w:rsidR="007B4260" w:rsidRPr="003A3334" w:rsidRDefault="007B4260" w:rsidP="00270225">
            <w:r w:rsidRPr="003A3334">
              <w:t>id</w:t>
            </w:r>
          </w:p>
        </w:tc>
        <w:tc>
          <w:tcPr>
            <w:tcW w:w="1701" w:type="dxa"/>
            <w:hideMark/>
          </w:tcPr>
          <w:p w14:paraId="00FCA763" w14:textId="77777777" w:rsidR="007B4260" w:rsidRPr="003A3334" w:rsidRDefault="007B4260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详情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77AE27B3" w14:textId="77777777" w:rsidR="007B4260" w:rsidRPr="003A3334" w:rsidRDefault="007B4260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6F35FAB5" w14:textId="77777777" w:rsidR="007B4260" w:rsidRPr="003A3334" w:rsidRDefault="007B4260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04DFE0BA" w14:textId="77777777" w:rsidR="007B4260" w:rsidRPr="003A3334" w:rsidRDefault="007B4260" w:rsidP="00270225"/>
        </w:tc>
      </w:tr>
      <w:tr w:rsidR="007B4260" w:rsidRPr="003A3334" w14:paraId="1E7BE54B" w14:textId="77777777" w:rsidTr="00270225">
        <w:trPr>
          <w:trHeight w:val="248"/>
        </w:trPr>
        <w:tc>
          <w:tcPr>
            <w:tcW w:w="1129" w:type="dxa"/>
            <w:hideMark/>
          </w:tcPr>
          <w:p w14:paraId="3AD62442" w14:textId="77777777" w:rsidR="007B4260" w:rsidRPr="003A3334" w:rsidRDefault="007B4260" w:rsidP="00270225">
            <w:proofErr w:type="spellStart"/>
            <w:r>
              <w:t>record_</w:t>
            </w:r>
            <w:r w:rsidRPr="003A3334">
              <w:t>id</w:t>
            </w:r>
            <w:proofErr w:type="spellEnd"/>
          </w:p>
        </w:tc>
        <w:tc>
          <w:tcPr>
            <w:tcW w:w="1701" w:type="dxa"/>
            <w:hideMark/>
          </w:tcPr>
          <w:p w14:paraId="4439B8A4" w14:textId="77777777" w:rsidR="007B4260" w:rsidRPr="003A3334" w:rsidRDefault="007B4260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756D3C0C" w14:textId="77777777" w:rsidR="007B4260" w:rsidRPr="003A3334" w:rsidRDefault="007B4260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7AA59BB5" w14:textId="77777777" w:rsidR="007B4260" w:rsidRPr="003A3334" w:rsidRDefault="007B4260" w:rsidP="00270225">
            <w:r w:rsidRPr="003A3334">
              <w:t>否</w:t>
            </w:r>
          </w:p>
        </w:tc>
        <w:tc>
          <w:tcPr>
            <w:tcW w:w="3323" w:type="dxa"/>
          </w:tcPr>
          <w:p w14:paraId="3E5358A1" w14:textId="77777777" w:rsidR="007B4260" w:rsidRPr="003A3334" w:rsidRDefault="007B4260" w:rsidP="00270225"/>
        </w:tc>
      </w:tr>
      <w:tr w:rsidR="007B4260" w:rsidRPr="003A3334" w14:paraId="085B5794" w14:textId="77777777" w:rsidTr="00270225">
        <w:trPr>
          <w:trHeight w:val="258"/>
        </w:trPr>
        <w:tc>
          <w:tcPr>
            <w:tcW w:w="1129" w:type="dxa"/>
            <w:hideMark/>
          </w:tcPr>
          <w:p w14:paraId="121828B1" w14:textId="77777777" w:rsidR="007B4260" w:rsidRPr="003A3334" w:rsidRDefault="007B4260" w:rsidP="00270225">
            <w:proofErr w:type="spellStart"/>
            <w:r>
              <w:t>record_</w:t>
            </w:r>
            <w:r w:rsidRPr="003A3334">
              <w:t>version</w:t>
            </w:r>
            <w:proofErr w:type="spellEnd"/>
          </w:p>
        </w:tc>
        <w:tc>
          <w:tcPr>
            <w:tcW w:w="1701" w:type="dxa"/>
            <w:hideMark/>
          </w:tcPr>
          <w:p w14:paraId="43DDDBDA" w14:textId="77777777" w:rsidR="007B4260" w:rsidRPr="003A3334" w:rsidRDefault="007B4260" w:rsidP="00270225">
            <w:r>
              <w:rPr>
                <w:rFonts w:hint="eastAsia"/>
              </w:rPr>
              <w:t>版本信息</w:t>
            </w:r>
          </w:p>
        </w:tc>
        <w:tc>
          <w:tcPr>
            <w:tcW w:w="993" w:type="dxa"/>
            <w:hideMark/>
          </w:tcPr>
          <w:p w14:paraId="314813F6" w14:textId="77777777" w:rsidR="007B4260" w:rsidRPr="003A3334" w:rsidRDefault="007B4260" w:rsidP="00270225">
            <w:r w:rsidRPr="003A3334">
              <w:t>Number</w:t>
            </w:r>
          </w:p>
        </w:tc>
        <w:tc>
          <w:tcPr>
            <w:tcW w:w="1134" w:type="dxa"/>
            <w:hideMark/>
          </w:tcPr>
          <w:p w14:paraId="35328F12" w14:textId="77777777" w:rsidR="007B4260" w:rsidRPr="003A3334" w:rsidRDefault="007B4260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6FA7830C" w14:textId="77777777" w:rsidR="007B4260" w:rsidRPr="003A3334" w:rsidRDefault="007B4260" w:rsidP="00270225">
            <w:r w:rsidRPr="003A3334">
              <w:t>查询的时候，如果一致，说明不用更新此条电话记录的详细信息</w:t>
            </w:r>
          </w:p>
        </w:tc>
      </w:tr>
    </w:tbl>
    <w:p w14:paraId="055ED795" w14:textId="18FBD13D" w:rsidR="00FD642F" w:rsidRDefault="00FD642F" w:rsidP="00FD642F">
      <w:pPr>
        <w:pStyle w:val="2"/>
        <w:rPr>
          <w:rStyle w:val="md-plain"/>
        </w:rPr>
      </w:pPr>
      <w:bookmarkStart w:id="101" w:name="_Toc23774516"/>
      <w:r w:rsidRPr="00FD642F">
        <w:rPr>
          <w:rStyle w:val="md-plain"/>
        </w:rPr>
        <w:t>删除录音转写记录详情</w:t>
      </w:r>
      <w:bookmarkEnd w:id="101"/>
    </w:p>
    <w:p w14:paraId="2901F05C" w14:textId="77777777" w:rsidR="00FD642F" w:rsidRDefault="00FD642F" w:rsidP="00FD642F">
      <w:pPr>
        <w:pStyle w:val="3"/>
      </w:pPr>
      <w:bookmarkStart w:id="102" w:name="_Toc23774517"/>
      <w:r>
        <w:rPr>
          <w:rFonts w:hint="eastAsia"/>
        </w:rPr>
        <w:t>接口地址</w:t>
      </w:r>
      <w:bookmarkEnd w:id="10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14AF10ED" w14:textId="77777777" w:rsidTr="00270225">
        <w:tc>
          <w:tcPr>
            <w:tcW w:w="8296" w:type="dxa"/>
          </w:tcPr>
          <w:p w14:paraId="4A6EB8A9" w14:textId="7D396E2F" w:rsidR="00FD642F" w:rsidRDefault="007F69D7" w:rsidP="00270225">
            <w:r w:rsidRPr="007F69D7">
              <w:t>/record/detail/</w:t>
            </w:r>
            <w:proofErr w:type="spellStart"/>
            <w:r w:rsidRPr="007F69D7">
              <w:t>delete?v</w:t>
            </w:r>
            <w:proofErr w:type="spellEnd"/>
            <w:r w:rsidRPr="007F69D7">
              <w:t>=1.0&amp;t=20190927000000</w:t>
            </w:r>
          </w:p>
        </w:tc>
      </w:tr>
    </w:tbl>
    <w:p w14:paraId="1B290C4C" w14:textId="27BA100A" w:rsidR="00FD642F" w:rsidRDefault="00FD642F" w:rsidP="00FD642F">
      <w:pPr>
        <w:pStyle w:val="3"/>
      </w:pPr>
      <w:bookmarkStart w:id="103" w:name="_Toc23774518"/>
      <w:r>
        <w:rPr>
          <w:rFonts w:hint="eastAsia"/>
        </w:rPr>
        <w:t>功能说明</w:t>
      </w:r>
      <w:bookmarkEnd w:id="103"/>
    </w:p>
    <w:p w14:paraId="28062427" w14:textId="4E68E2EB" w:rsidR="007F69D7" w:rsidRPr="007F69D7" w:rsidRDefault="007F69D7" w:rsidP="007F69D7">
      <w:r>
        <w:rPr>
          <w:rStyle w:val="md-plain"/>
          <w:rFonts w:ascii="Open Sans" w:hAnsi="Open Sans" w:cs="Open Sans"/>
          <w:color w:val="333333"/>
        </w:rPr>
        <w:t>删除指定的录音转写详情。</w:t>
      </w:r>
    </w:p>
    <w:p w14:paraId="10C97BEE" w14:textId="1F450D0B" w:rsidR="00FD642F" w:rsidRDefault="00FD642F" w:rsidP="00FD642F">
      <w:pPr>
        <w:pStyle w:val="3"/>
      </w:pPr>
      <w:bookmarkStart w:id="104" w:name="_Toc23774519"/>
      <w:r>
        <w:rPr>
          <w:rFonts w:hint="eastAsia"/>
        </w:rPr>
        <w:t>请求</w:t>
      </w:r>
      <w:bookmarkEnd w:id="10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F69D7" w14:paraId="3B72D23A" w14:textId="77777777" w:rsidTr="007F69D7">
        <w:tc>
          <w:tcPr>
            <w:tcW w:w="8296" w:type="dxa"/>
          </w:tcPr>
          <w:p w14:paraId="2F349D9C" w14:textId="77777777" w:rsidR="007F69D7" w:rsidRDefault="007F69D7" w:rsidP="007F69D7">
            <w:r>
              <w:t>{</w:t>
            </w:r>
          </w:p>
          <w:p w14:paraId="108F4384" w14:textId="77777777" w:rsidR="007F69D7" w:rsidRDefault="007F69D7" w:rsidP="007F69D7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631DCA43" w14:textId="77777777" w:rsidR="007F69D7" w:rsidRDefault="007F69D7" w:rsidP="007F69D7">
            <w:r>
              <w:t xml:space="preserve">    },</w:t>
            </w:r>
          </w:p>
          <w:p w14:paraId="08E545BC" w14:textId="77777777" w:rsidR="007F69D7" w:rsidRDefault="007F69D7" w:rsidP="007F69D7">
            <w:r>
              <w:t xml:space="preserve">    "param": {</w:t>
            </w:r>
          </w:p>
          <w:p w14:paraId="5EB0E528" w14:textId="77777777" w:rsidR="007F69D7" w:rsidRDefault="007F69D7" w:rsidP="007F69D7">
            <w:r>
              <w:t xml:space="preserve">    </w:t>
            </w:r>
            <w:r>
              <w:tab/>
              <w:t>"id"："</w:t>
            </w:r>
            <w:proofErr w:type="spellStart"/>
            <w:r>
              <w:t>server_id_xxxxxx</w:t>
            </w:r>
            <w:proofErr w:type="spellEnd"/>
            <w:r>
              <w:t>"</w:t>
            </w:r>
          </w:p>
          <w:p w14:paraId="435421A6" w14:textId="77777777" w:rsidR="007F69D7" w:rsidRDefault="007F69D7" w:rsidP="007F69D7">
            <w:r>
              <w:t xml:space="preserve">    }</w:t>
            </w:r>
          </w:p>
          <w:p w14:paraId="411E1E07" w14:textId="0D9BA949" w:rsidR="007F69D7" w:rsidRDefault="007F69D7" w:rsidP="007F69D7">
            <w:r>
              <w:t>}</w:t>
            </w:r>
          </w:p>
        </w:tc>
      </w:tr>
    </w:tbl>
    <w:p w14:paraId="344169B0" w14:textId="77777777" w:rsidR="002A0045" w:rsidRPr="002A0045" w:rsidRDefault="002A0045" w:rsidP="002A0045">
      <w:r w:rsidRPr="002A0045">
        <w:t>param节点参数说明：</w:t>
      </w:r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1495"/>
        <w:gridCol w:w="3334"/>
        <w:gridCol w:w="1055"/>
        <w:gridCol w:w="1495"/>
        <w:gridCol w:w="900"/>
      </w:tblGrid>
      <w:tr w:rsidR="002A0045" w:rsidRPr="002A0045" w14:paraId="7CAF5824" w14:textId="77777777" w:rsidTr="002A0045">
        <w:trPr>
          <w:trHeight w:val="249"/>
        </w:trPr>
        <w:tc>
          <w:tcPr>
            <w:tcW w:w="0" w:type="auto"/>
            <w:hideMark/>
          </w:tcPr>
          <w:p w14:paraId="4C8065F8" w14:textId="77777777" w:rsidR="002A0045" w:rsidRPr="002A0045" w:rsidRDefault="002A0045" w:rsidP="002A0045">
            <w:r w:rsidRPr="002A0045">
              <w:t>参数名称</w:t>
            </w:r>
          </w:p>
        </w:tc>
        <w:tc>
          <w:tcPr>
            <w:tcW w:w="0" w:type="auto"/>
            <w:hideMark/>
          </w:tcPr>
          <w:p w14:paraId="74D4BD8C" w14:textId="77777777" w:rsidR="002A0045" w:rsidRPr="002A0045" w:rsidRDefault="002A0045" w:rsidP="002A0045">
            <w:r w:rsidRPr="002A0045">
              <w:t>参数说明</w:t>
            </w:r>
          </w:p>
        </w:tc>
        <w:tc>
          <w:tcPr>
            <w:tcW w:w="0" w:type="auto"/>
            <w:hideMark/>
          </w:tcPr>
          <w:p w14:paraId="207897A0" w14:textId="77777777" w:rsidR="002A0045" w:rsidRPr="002A0045" w:rsidRDefault="002A0045" w:rsidP="002A0045">
            <w:r w:rsidRPr="002A0045">
              <w:t>类型</w:t>
            </w:r>
          </w:p>
        </w:tc>
        <w:tc>
          <w:tcPr>
            <w:tcW w:w="0" w:type="auto"/>
            <w:hideMark/>
          </w:tcPr>
          <w:p w14:paraId="4D5DA107" w14:textId="77777777" w:rsidR="002A0045" w:rsidRPr="002A0045" w:rsidRDefault="002A0045" w:rsidP="002A0045">
            <w:r w:rsidRPr="002A0045">
              <w:t>内容为空</w:t>
            </w:r>
          </w:p>
        </w:tc>
        <w:tc>
          <w:tcPr>
            <w:tcW w:w="0" w:type="auto"/>
            <w:hideMark/>
          </w:tcPr>
          <w:p w14:paraId="1BF76376" w14:textId="77777777" w:rsidR="002A0045" w:rsidRPr="002A0045" w:rsidRDefault="002A0045" w:rsidP="002A0045">
            <w:r w:rsidRPr="002A0045">
              <w:t>备注</w:t>
            </w:r>
          </w:p>
        </w:tc>
      </w:tr>
      <w:tr w:rsidR="002A0045" w:rsidRPr="002A0045" w14:paraId="3B843E50" w14:textId="77777777" w:rsidTr="002A0045">
        <w:trPr>
          <w:trHeight w:val="249"/>
        </w:trPr>
        <w:tc>
          <w:tcPr>
            <w:tcW w:w="0" w:type="auto"/>
            <w:hideMark/>
          </w:tcPr>
          <w:p w14:paraId="6DD558B5" w14:textId="77777777" w:rsidR="002A0045" w:rsidRPr="002A0045" w:rsidRDefault="002A0045" w:rsidP="002A0045">
            <w:r w:rsidRPr="002A0045">
              <w:t>id</w:t>
            </w:r>
          </w:p>
        </w:tc>
        <w:tc>
          <w:tcPr>
            <w:tcW w:w="0" w:type="auto"/>
            <w:hideMark/>
          </w:tcPr>
          <w:p w14:paraId="2CB90CDE" w14:textId="77777777" w:rsidR="002A0045" w:rsidRPr="002A0045" w:rsidRDefault="002A0045" w:rsidP="002A0045">
            <w:r w:rsidRPr="002A0045">
              <w:t>该条记录在服务端的ID</w:t>
            </w:r>
          </w:p>
        </w:tc>
        <w:tc>
          <w:tcPr>
            <w:tcW w:w="0" w:type="auto"/>
            <w:hideMark/>
          </w:tcPr>
          <w:p w14:paraId="522F76E4" w14:textId="77777777" w:rsidR="002A0045" w:rsidRPr="002A0045" w:rsidRDefault="002A0045" w:rsidP="002A0045">
            <w:r w:rsidRPr="002A0045">
              <w:t>String</w:t>
            </w:r>
          </w:p>
        </w:tc>
        <w:tc>
          <w:tcPr>
            <w:tcW w:w="0" w:type="auto"/>
            <w:hideMark/>
          </w:tcPr>
          <w:p w14:paraId="01F0E54B" w14:textId="77777777" w:rsidR="002A0045" w:rsidRPr="002A0045" w:rsidRDefault="002A0045" w:rsidP="002A0045">
            <w:r w:rsidRPr="002A0045">
              <w:t>是</w:t>
            </w:r>
          </w:p>
        </w:tc>
        <w:tc>
          <w:tcPr>
            <w:tcW w:w="0" w:type="auto"/>
            <w:hideMark/>
          </w:tcPr>
          <w:p w14:paraId="11992745" w14:textId="77777777" w:rsidR="002A0045" w:rsidRPr="002A0045" w:rsidRDefault="002A0045" w:rsidP="002A0045"/>
        </w:tc>
      </w:tr>
    </w:tbl>
    <w:p w14:paraId="1CA41568" w14:textId="77777777" w:rsidR="00FD642F" w:rsidRDefault="00FD642F" w:rsidP="00FD642F">
      <w:pPr>
        <w:pStyle w:val="3"/>
      </w:pPr>
      <w:bookmarkStart w:id="105" w:name="_Toc23774520"/>
      <w:r>
        <w:rPr>
          <w:rFonts w:hint="eastAsia"/>
        </w:rPr>
        <w:t>响应</w:t>
      </w:r>
      <w:bookmarkEnd w:id="105"/>
    </w:p>
    <w:p w14:paraId="5DD5F63E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DFC6333" w14:textId="77777777" w:rsidTr="00270225">
        <w:tc>
          <w:tcPr>
            <w:tcW w:w="8296" w:type="dxa"/>
          </w:tcPr>
          <w:p w14:paraId="6DE6B00E" w14:textId="77777777" w:rsidR="003E4889" w:rsidRDefault="003E4889" w:rsidP="003E4889">
            <w:r>
              <w:t>{</w:t>
            </w:r>
          </w:p>
          <w:p w14:paraId="45FCFB0D" w14:textId="77777777" w:rsidR="003E4889" w:rsidRDefault="003E4889" w:rsidP="003E4889">
            <w:r>
              <w:t xml:space="preserve">    "</w:t>
            </w:r>
            <w:proofErr w:type="spellStart"/>
            <w:r>
              <w:t>status":"success</w:t>
            </w:r>
            <w:proofErr w:type="spellEnd"/>
            <w:r>
              <w:t>",</w:t>
            </w:r>
          </w:p>
          <w:p w14:paraId="15380634" w14:textId="77777777" w:rsidR="003E4889" w:rsidRDefault="003E4889" w:rsidP="003E4889">
            <w:r>
              <w:t xml:space="preserve">    "error_code":"000000"</w:t>
            </w:r>
          </w:p>
          <w:p w14:paraId="7454A2F4" w14:textId="2152C29F" w:rsidR="00FD642F" w:rsidRDefault="003E4889" w:rsidP="003E4889">
            <w:r>
              <w:lastRenderedPageBreak/>
              <w:t>}</w:t>
            </w:r>
          </w:p>
        </w:tc>
      </w:tr>
    </w:tbl>
    <w:p w14:paraId="06767F69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7D7D66E5" w14:textId="77777777" w:rsidTr="00270225">
        <w:tc>
          <w:tcPr>
            <w:tcW w:w="8296" w:type="dxa"/>
          </w:tcPr>
          <w:p w14:paraId="35DCD227" w14:textId="77777777" w:rsidR="003E4889" w:rsidRDefault="003E4889" w:rsidP="003E4889">
            <w:r>
              <w:t>{</w:t>
            </w:r>
          </w:p>
          <w:p w14:paraId="7376EE5E" w14:textId="77777777" w:rsidR="003E4889" w:rsidRDefault="003E4889" w:rsidP="003E4889">
            <w:r>
              <w:t xml:space="preserve">    "</w:t>
            </w:r>
            <w:proofErr w:type="spellStart"/>
            <w:r>
              <w:t>status":"failed</w:t>
            </w:r>
            <w:proofErr w:type="spellEnd"/>
            <w:r>
              <w:t>",</w:t>
            </w:r>
          </w:p>
          <w:p w14:paraId="34A381F0" w14:textId="77777777" w:rsidR="003E4889" w:rsidRDefault="003E4889" w:rsidP="003E4889">
            <w:r>
              <w:t xml:space="preserve">    "desc":"出错",</w:t>
            </w:r>
          </w:p>
          <w:p w14:paraId="7FBC9C57" w14:textId="77777777" w:rsidR="003E4889" w:rsidRDefault="003E4889" w:rsidP="003E4889">
            <w:r>
              <w:t xml:space="preserve">    "error_code":"010401"</w:t>
            </w:r>
          </w:p>
          <w:p w14:paraId="0B029792" w14:textId="01C6B2BD" w:rsidR="00FD642F" w:rsidRDefault="003E4889" w:rsidP="003E4889">
            <w:r>
              <w:t>}</w:t>
            </w:r>
          </w:p>
        </w:tc>
      </w:tr>
    </w:tbl>
    <w:p w14:paraId="6023156C" w14:textId="674661BB" w:rsidR="00FD642F" w:rsidRDefault="00FD642F" w:rsidP="00FD642F">
      <w:pPr>
        <w:pStyle w:val="2"/>
        <w:rPr>
          <w:rStyle w:val="md-plain"/>
        </w:rPr>
      </w:pPr>
      <w:bookmarkStart w:id="106" w:name="_Toc23774521"/>
      <w:r w:rsidRPr="00FD642F">
        <w:rPr>
          <w:rStyle w:val="md-plain"/>
        </w:rPr>
        <w:t>查询录音转写记录详情</w:t>
      </w:r>
      <w:bookmarkEnd w:id="106"/>
    </w:p>
    <w:p w14:paraId="7575642B" w14:textId="77777777" w:rsidR="00FD642F" w:rsidRDefault="00FD642F" w:rsidP="00FD642F">
      <w:pPr>
        <w:pStyle w:val="3"/>
      </w:pPr>
      <w:bookmarkStart w:id="107" w:name="_Toc23774522"/>
      <w:r>
        <w:rPr>
          <w:rFonts w:hint="eastAsia"/>
        </w:rPr>
        <w:t>接口地址</w:t>
      </w:r>
      <w:bookmarkEnd w:id="107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50FFA40F" w14:textId="77777777" w:rsidTr="00270225">
        <w:tc>
          <w:tcPr>
            <w:tcW w:w="8296" w:type="dxa"/>
          </w:tcPr>
          <w:p w14:paraId="3390B1BE" w14:textId="28C3A750" w:rsidR="00FD642F" w:rsidRDefault="003525ED" w:rsidP="00270225">
            <w:r w:rsidRPr="003525ED">
              <w:t>/record/detail/</w:t>
            </w:r>
            <w:proofErr w:type="spellStart"/>
            <w:r w:rsidRPr="003525ED">
              <w:t>query?v</w:t>
            </w:r>
            <w:proofErr w:type="spellEnd"/>
            <w:r w:rsidRPr="003525ED">
              <w:t>=1.0&amp;t=20190927000000</w:t>
            </w:r>
          </w:p>
        </w:tc>
      </w:tr>
    </w:tbl>
    <w:p w14:paraId="7A45ABB6" w14:textId="74F663A1" w:rsidR="00FD642F" w:rsidRDefault="00FD642F" w:rsidP="00FD642F">
      <w:pPr>
        <w:pStyle w:val="3"/>
      </w:pPr>
      <w:bookmarkStart w:id="108" w:name="_Toc23774523"/>
      <w:r>
        <w:rPr>
          <w:rFonts w:hint="eastAsia"/>
        </w:rPr>
        <w:t>功能说明</w:t>
      </w:r>
      <w:bookmarkEnd w:id="108"/>
    </w:p>
    <w:p w14:paraId="2B5900D7" w14:textId="614D9383" w:rsidR="003525ED" w:rsidRPr="003525ED" w:rsidRDefault="003525ED" w:rsidP="003525ED">
      <w:r>
        <w:rPr>
          <w:rStyle w:val="md-plain"/>
          <w:rFonts w:ascii="Open Sans" w:hAnsi="Open Sans" w:cs="Open Sans"/>
          <w:color w:val="333333"/>
        </w:rPr>
        <w:t>查询指定的录音转写详情。</w:t>
      </w:r>
    </w:p>
    <w:p w14:paraId="5DD96445" w14:textId="59898359" w:rsidR="00FD642F" w:rsidRDefault="00FD642F" w:rsidP="00FD642F">
      <w:pPr>
        <w:pStyle w:val="3"/>
      </w:pPr>
      <w:bookmarkStart w:id="109" w:name="_Toc23774524"/>
      <w:r>
        <w:rPr>
          <w:rFonts w:hint="eastAsia"/>
        </w:rPr>
        <w:t>请求</w:t>
      </w:r>
      <w:bookmarkEnd w:id="109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588D" w14:paraId="4A7A158F" w14:textId="77777777" w:rsidTr="006B588D">
        <w:tc>
          <w:tcPr>
            <w:tcW w:w="8296" w:type="dxa"/>
          </w:tcPr>
          <w:p w14:paraId="38A54FAB" w14:textId="77777777" w:rsidR="006B588D" w:rsidRDefault="006B588D" w:rsidP="006B588D">
            <w:r>
              <w:t>{</w:t>
            </w:r>
          </w:p>
          <w:p w14:paraId="38EE32A8" w14:textId="77777777" w:rsidR="006B588D" w:rsidRDefault="006B588D" w:rsidP="006B588D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251A2136" w14:textId="77777777" w:rsidR="006B588D" w:rsidRDefault="006B588D" w:rsidP="006B588D">
            <w:r>
              <w:t xml:space="preserve">    },</w:t>
            </w:r>
          </w:p>
          <w:p w14:paraId="7678E7B6" w14:textId="77777777" w:rsidR="006B588D" w:rsidRDefault="006B588D" w:rsidP="006B588D">
            <w:r>
              <w:t xml:space="preserve">    "param": {</w:t>
            </w:r>
          </w:p>
          <w:p w14:paraId="175E1BD1" w14:textId="77777777" w:rsidR="006B588D" w:rsidRDefault="006B588D" w:rsidP="006B588D">
            <w:r>
              <w:t xml:space="preserve">    </w:t>
            </w:r>
            <w:r>
              <w:tab/>
              <w:t>"</w:t>
            </w:r>
            <w:proofErr w:type="spellStart"/>
            <w:r>
              <w:t>record_id</w:t>
            </w:r>
            <w:proofErr w:type="spellEnd"/>
            <w:r>
              <w:t>"："</w:t>
            </w:r>
            <w:proofErr w:type="spellStart"/>
            <w:r>
              <w:t>server_id_xxxxxx</w:t>
            </w:r>
            <w:proofErr w:type="spellEnd"/>
            <w:r>
              <w:t>"</w:t>
            </w:r>
          </w:p>
          <w:p w14:paraId="105DED95" w14:textId="77777777" w:rsidR="006B588D" w:rsidRDefault="006B588D" w:rsidP="006B588D">
            <w:r>
              <w:t xml:space="preserve">    }</w:t>
            </w:r>
          </w:p>
          <w:p w14:paraId="5A535894" w14:textId="7E7019A2" w:rsidR="006B588D" w:rsidRDefault="006B588D" w:rsidP="006B588D">
            <w:r>
              <w:t>}</w:t>
            </w:r>
          </w:p>
        </w:tc>
      </w:tr>
    </w:tbl>
    <w:p w14:paraId="5A0FAE5A" w14:textId="77777777" w:rsidR="006B588D" w:rsidRPr="006B588D" w:rsidRDefault="006B588D" w:rsidP="006B588D">
      <w:r w:rsidRPr="006B588D">
        <w:t>param节点参数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499"/>
        <w:gridCol w:w="3339"/>
        <w:gridCol w:w="1056"/>
        <w:gridCol w:w="1497"/>
        <w:gridCol w:w="902"/>
      </w:tblGrid>
      <w:tr w:rsidR="006B588D" w:rsidRPr="006B588D" w14:paraId="33438019" w14:textId="77777777" w:rsidTr="006B588D">
        <w:trPr>
          <w:trHeight w:val="260"/>
        </w:trPr>
        <w:tc>
          <w:tcPr>
            <w:tcW w:w="0" w:type="auto"/>
            <w:hideMark/>
          </w:tcPr>
          <w:p w14:paraId="26A093A8" w14:textId="77777777" w:rsidR="006B588D" w:rsidRPr="006B588D" w:rsidRDefault="006B588D" w:rsidP="006B588D">
            <w:r w:rsidRPr="006B588D">
              <w:t>参数名称</w:t>
            </w:r>
          </w:p>
        </w:tc>
        <w:tc>
          <w:tcPr>
            <w:tcW w:w="0" w:type="auto"/>
            <w:hideMark/>
          </w:tcPr>
          <w:p w14:paraId="794D4927" w14:textId="77777777" w:rsidR="006B588D" w:rsidRPr="006B588D" w:rsidRDefault="006B588D" w:rsidP="006B588D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24FC550E" w14:textId="77777777" w:rsidR="006B588D" w:rsidRPr="006B588D" w:rsidRDefault="006B588D" w:rsidP="006B588D">
            <w:r w:rsidRPr="006B588D">
              <w:t>类型</w:t>
            </w:r>
          </w:p>
        </w:tc>
        <w:tc>
          <w:tcPr>
            <w:tcW w:w="0" w:type="auto"/>
            <w:hideMark/>
          </w:tcPr>
          <w:p w14:paraId="7F57C589" w14:textId="77777777" w:rsidR="006B588D" w:rsidRPr="006B588D" w:rsidRDefault="006B588D" w:rsidP="006B588D">
            <w:r w:rsidRPr="006B588D">
              <w:t>内容为空</w:t>
            </w:r>
          </w:p>
        </w:tc>
        <w:tc>
          <w:tcPr>
            <w:tcW w:w="0" w:type="auto"/>
            <w:hideMark/>
          </w:tcPr>
          <w:p w14:paraId="65421599" w14:textId="77777777" w:rsidR="006B588D" w:rsidRPr="006B588D" w:rsidRDefault="006B588D" w:rsidP="006B588D">
            <w:r w:rsidRPr="006B588D">
              <w:t>备注</w:t>
            </w:r>
          </w:p>
        </w:tc>
      </w:tr>
      <w:tr w:rsidR="006B588D" w:rsidRPr="006B588D" w14:paraId="2FF92B9A" w14:textId="77777777" w:rsidTr="006B588D">
        <w:trPr>
          <w:trHeight w:val="249"/>
        </w:trPr>
        <w:tc>
          <w:tcPr>
            <w:tcW w:w="0" w:type="auto"/>
            <w:hideMark/>
          </w:tcPr>
          <w:p w14:paraId="3F96200A" w14:textId="77777777" w:rsidR="006B588D" w:rsidRPr="006B588D" w:rsidRDefault="006B588D" w:rsidP="006B588D">
            <w:proofErr w:type="spellStart"/>
            <w:r w:rsidRPr="006B588D">
              <w:t>record_id</w:t>
            </w:r>
            <w:proofErr w:type="spellEnd"/>
          </w:p>
        </w:tc>
        <w:tc>
          <w:tcPr>
            <w:tcW w:w="0" w:type="auto"/>
            <w:hideMark/>
          </w:tcPr>
          <w:p w14:paraId="7D57FB1E" w14:textId="77777777" w:rsidR="006B588D" w:rsidRPr="006B588D" w:rsidRDefault="006B588D" w:rsidP="006B588D">
            <w:r w:rsidRPr="006B588D">
              <w:t>该条记录在服务端的ID</w:t>
            </w:r>
          </w:p>
        </w:tc>
        <w:tc>
          <w:tcPr>
            <w:tcW w:w="0" w:type="auto"/>
            <w:hideMark/>
          </w:tcPr>
          <w:p w14:paraId="3349A5C9" w14:textId="77777777" w:rsidR="006B588D" w:rsidRPr="006B588D" w:rsidRDefault="006B588D" w:rsidP="006B588D">
            <w:r w:rsidRPr="006B588D">
              <w:t>String</w:t>
            </w:r>
          </w:p>
        </w:tc>
        <w:tc>
          <w:tcPr>
            <w:tcW w:w="0" w:type="auto"/>
            <w:hideMark/>
          </w:tcPr>
          <w:p w14:paraId="2B69DB79" w14:textId="77777777" w:rsidR="006B588D" w:rsidRPr="006B588D" w:rsidRDefault="006B588D" w:rsidP="006B588D">
            <w:r w:rsidRPr="006B588D">
              <w:t>是</w:t>
            </w:r>
          </w:p>
        </w:tc>
        <w:tc>
          <w:tcPr>
            <w:tcW w:w="0" w:type="auto"/>
            <w:hideMark/>
          </w:tcPr>
          <w:p w14:paraId="1715876D" w14:textId="77777777" w:rsidR="006B588D" w:rsidRPr="006B588D" w:rsidRDefault="006B588D" w:rsidP="006B588D"/>
        </w:tc>
      </w:tr>
    </w:tbl>
    <w:p w14:paraId="77E88E58" w14:textId="77777777" w:rsidR="00FD642F" w:rsidRDefault="00FD642F" w:rsidP="00FD642F">
      <w:pPr>
        <w:pStyle w:val="3"/>
      </w:pPr>
      <w:bookmarkStart w:id="110" w:name="_Toc23774525"/>
      <w:r>
        <w:rPr>
          <w:rFonts w:hint="eastAsia"/>
        </w:rPr>
        <w:t>响应</w:t>
      </w:r>
      <w:bookmarkEnd w:id="110"/>
    </w:p>
    <w:p w14:paraId="2FA9B9A9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0548DAE" w14:textId="77777777" w:rsidTr="00270225">
        <w:tc>
          <w:tcPr>
            <w:tcW w:w="8296" w:type="dxa"/>
          </w:tcPr>
          <w:p w14:paraId="5732ED0A" w14:textId="77777777" w:rsidR="00F64D3C" w:rsidRDefault="00F64D3C" w:rsidP="007C6FEA">
            <w:r>
              <w:t>{</w:t>
            </w:r>
          </w:p>
          <w:p w14:paraId="57BC8115" w14:textId="77777777" w:rsidR="00F64D3C" w:rsidRPr="007C6FEA" w:rsidRDefault="00F64D3C" w:rsidP="007C6FEA">
            <w:r w:rsidRPr="007C6FEA">
              <w:t xml:space="preserve">    "</w:t>
            </w:r>
            <w:proofErr w:type="spellStart"/>
            <w:r w:rsidRPr="007C6FEA">
              <w:t>status":"success</w:t>
            </w:r>
            <w:proofErr w:type="spellEnd"/>
            <w:r w:rsidRPr="007C6FEA">
              <w:t>",</w:t>
            </w:r>
          </w:p>
          <w:p w14:paraId="75B0E468" w14:textId="77777777" w:rsidR="00F64D3C" w:rsidRPr="007C6FEA" w:rsidRDefault="00F64D3C" w:rsidP="007C6FEA">
            <w:r w:rsidRPr="007C6FEA">
              <w:t xml:space="preserve">    "error_code":"000000",</w:t>
            </w:r>
          </w:p>
          <w:p w14:paraId="1E376B8F" w14:textId="77777777" w:rsidR="00F64D3C" w:rsidRPr="007C6FEA" w:rsidRDefault="00F64D3C" w:rsidP="007C6FEA">
            <w:r w:rsidRPr="007C6FEA">
              <w:t xml:space="preserve">    "result": {</w:t>
            </w:r>
          </w:p>
          <w:p w14:paraId="4F261781" w14:textId="77777777" w:rsidR="00F64D3C" w:rsidRPr="007C6FEA" w:rsidRDefault="00F64D3C" w:rsidP="007C6FEA">
            <w:r w:rsidRPr="007C6FEA">
              <w:t xml:space="preserve">        "record_id":"</w:t>
            </w:r>
            <w:proofErr w:type="spellStart"/>
            <w:r w:rsidRPr="007C6FEA">
              <w:t>server_id_xxx</w:t>
            </w:r>
            <w:proofErr w:type="spellEnd"/>
            <w:r w:rsidRPr="007C6FEA">
              <w:t>",</w:t>
            </w:r>
          </w:p>
          <w:p w14:paraId="03607F71" w14:textId="77777777" w:rsidR="00F64D3C" w:rsidRPr="007C6FEA" w:rsidRDefault="00F64D3C" w:rsidP="007C6FEA">
            <w:r w:rsidRPr="007C6FEA">
              <w:t xml:space="preserve">        "mic</w:t>
            </w:r>
            <w:proofErr w:type="gramStart"/>
            <w:r w:rsidRPr="007C6FEA">
              <w:t>" :</w:t>
            </w:r>
            <w:proofErr w:type="gramEnd"/>
            <w:r w:rsidRPr="007C6FEA">
              <w:t xml:space="preserve"> [</w:t>
            </w:r>
          </w:p>
          <w:p w14:paraId="2805C1C8" w14:textId="77777777" w:rsidR="00F64D3C" w:rsidRPr="007C6FEA" w:rsidRDefault="00F64D3C" w:rsidP="007C6FEA">
            <w:r w:rsidRPr="007C6FEA">
              <w:lastRenderedPageBreak/>
              <w:t xml:space="preserve">            </w:t>
            </w:r>
          </w:p>
          <w:p w14:paraId="7FE7E42D" w14:textId="77777777" w:rsidR="00F64D3C" w:rsidRPr="007C6FEA" w:rsidRDefault="00F64D3C" w:rsidP="007C6FEA">
            <w:r w:rsidRPr="007C6FEA">
              <w:t xml:space="preserve">        ],</w:t>
            </w:r>
          </w:p>
          <w:p w14:paraId="7E29A055" w14:textId="0B945435" w:rsidR="00F64D3C" w:rsidRPr="007C6FEA" w:rsidRDefault="00F64D3C" w:rsidP="007C6FEA">
            <w:r w:rsidRPr="007C6FEA">
              <w:t xml:space="preserve">        "</w:t>
            </w:r>
            <w:r w:rsidR="00326EBA">
              <w:t>speak</w:t>
            </w:r>
            <w:r w:rsidRPr="007C6FEA">
              <w:t>": [</w:t>
            </w:r>
          </w:p>
          <w:p w14:paraId="1DF8E52D" w14:textId="77777777" w:rsidR="00F64D3C" w:rsidRPr="007C6FEA" w:rsidRDefault="00F64D3C" w:rsidP="007C6FEA">
            <w:r w:rsidRPr="007C6FEA">
              <w:t xml:space="preserve">            </w:t>
            </w:r>
          </w:p>
          <w:p w14:paraId="707CB268" w14:textId="77777777" w:rsidR="00F64D3C" w:rsidRPr="007C6FEA" w:rsidRDefault="00F64D3C" w:rsidP="007C6FEA">
            <w:r w:rsidRPr="007C6FEA">
              <w:t xml:space="preserve">        ]</w:t>
            </w:r>
          </w:p>
          <w:p w14:paraId="7AD52F6C" w14:textId="77777777" w:rsidR="00F64D3C" w:rsidRPr="007C6FEA" w:rsidRDefault="00F64D3C" w:rsidP="007C6FEA">
            <w:r w:rsidRPr="007C6FEA">
              <w:t xml:space="preserve">    }</w:t>
            </w:r>
          </w:p>
          <w:p w14:paraId="1D444D42" w14:textId="261A262D" w:rsidR="00FD642F" w:rsidRPr="00F64D3C" w:rsidRDefault="00F64D3C" w:rsidP="007C6FEA">
            <w:pPr>
              <w:rPr>
                <w:sz w:val="22"/>
              </w:rPr>
            </w:pPr>
            <w:r w:rsidRPr="007C6FEA">
              <w:t>}</w:t>
            </w:r>
          </w:p>
        </w:tc>
      </w:tr>
    </w:tbl>
    <w:p w14:paraId="26CC2899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4E43165D" w14:textId="77777777" w:rsidTr="00270225">
        <w:tc>
          <w:tcPr>
            <w:tcW w:w="8296" w:type="dxa"/>
          </w:tcPr>
          <w:p w14:paraId="2E8B3F80" w14:textId="77777777" w:rsidR="007C6FEA" w:rsidRDefault="007C6FEA" w:rsidP="007C6FEA">
            <w:r>
              <w:t>{</w:t>
            </w:r>
          </w:p>
          <w:p w14:paraId="2F0FCD38" w14:textId="77777777" w:rsidR="007C6FEA" w:rsidRDefault="007C6FEA" w:rsidP="007C6FEA">
            <w:r>
              <w:t xml:space="preserve">    "</w:t>
            </w:r>
            <w:proofErr w:type="spellStart"/>
            <w:r>
              <w:t>status":"failed</w:t>
            </w:r>
            <w:proofErr w:type="spellEnd"/>
            <w:r>
              <w:t>",</w:t>
            </w:r>
          </w:p>
          <w:p w14:paraId="0C40AE45" w14:textId="77777777" w:rsidR="007C6FEA" w:rsidRDefault="007C6FEA" w:rsidP="007C6FEA">
            <w:r>
              <w:t xml:space="preserve">    "desc":"出错",</w:t>
            </w:r>
          </w:p>
          <w:p w14:paraId="286A4723" w14:textId="77777777" w:rsidR="007C6FEA" w:rsidRDefault="007C6FEA" w:rsidP="007C6FEA">
            <w:r>
              <w:t xml:space="preserve">    "error_code":"010401"</w:t>
            </w:r>
          </w:p>
          <w:p w14:paraId="013E4E00" w14:textId="1037DACA" w:rsidR="00FD642F" w:rsidRDefault="007C6FEA" w:rsidP="007C6FEA">
            <w:r>
              <w:t>}</w:t>
            </w:r>
          </w:p>
        </w:tc>
      </w:tr>
    </w:tbl>
    <w:p w14:paraId="6F0BFC6B" w14:textId="00E34A1D" w:rsidR="002610C5" w:rsidRPr="006B588D" w:rsidRDefault="002610C5" w:rsidP="002610C5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49"/>
        <w:gridCol w:w="1488"/>
        <w:gridCol w:w="2642"/>
        <w:gridCol w:w="1078"/>
        <w:gridCol w:w="1184"/>
        <w:gridCol w:w="1656"/>
      </w:tblGrid>
      <w:tr w:rsidR="004C39F2" w:rsidRPr="006B588D" w14:paraId="6AC1DDE5" w14:textId="77777777" w:rsidTr="004C39F2">
        <w:trPr>
          <w:trHeight w:val="215"/>
        </w:trPr>
        <w:tc>
          <w:tcPr>
            <w:tcW w:w="0" w:type="auto"/>
            <w:gridSpan w:val="2"/>
            <w:hideMark/>
          </w:tcPr>
          <w:p w14:paraId="37CF93C8" w14:textId="3FCAF559" w:rsidR="004C39F2" w:rsidRPr="006B588D" w:rsidRDefault="004C39F2" w:rsidP="00270225">
            <w:r w:rsidRPr="006B588D">
              <w:t>参数名称</w:t>
            </w:r>
          </w:p>
        </w:tc>
        <w:tc>
          <w:tcPr>
            <w:tcW w:w="0" w:type="auto"/>
            <w:hideMark/>
          </w:tcPr>
          <w:p w14:paraId="4DAC7696" w14:textId="6CFCC2F1" w:rsidR="004C39F2" w:rsidRPr="006B588D" w:rsidRDefault="004C39F2" w:rsidP="00270225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6C4E2BF6" w14:textId="77777777" w:rsidR="004C39F2" w:rsidRPr="006B588D" w:rsidRDefault="004C39F2" w:rsidP="00270225">
            <w:r w:rsidRPr="006B588D">
              <w:t>类型</w:t>
            </w:r>
          </w:p>
        </w:tc>
        <w:tc>
          <w:tcPr>
            <w:tcW w:w="0" w:type="auto"/>
            <w:hideMark/>
          </w:tcPr>
          <w:p w14:paraId="0DF9638C" w14:textId="77777777" w:rsidR="004C39F2" w:rsidRPr="006B588D" w:rsidRDefault="004C39F2" w:rsidP="00270225">
            <w:r w:rsidRPr="006B588D">
              <w:t>内容为空</w:t>
            </w:r>
          </w:p>
        </w:tc>
        <w:tc>
          <w:tcPr>
            <w:tcW w:w="0" w:type="auto"/>
            <w:hideMark/>
          </w:tcPr>
          <w:p w14:paraId="336CA9FB" w14:textId="77777777" w:rsidR="004C39F2" w:rsidRPr="006B588D" w:rsidRDefault="004C39F2" w:rsidP="00270225">
            <w:r w:rsidRPr="006B588D">
              <w:t>备注</w:t>
            </w:r>
          </w:p>
        </w:tc>
      </w:tr>
      <w:tr w:rsidR="004C39F2" w:rsidRPr="006B588D" w14:paraId="37AB28B2" w14:textId="77777777" w:rsidTr="004C39F2">
        <w:trPr>
          <w:trHeight w:val="206"/>
        </w:trPr>
        <w:tc>
          <w:tcPr>
            <w:tcW w:w="0" w:type="auto"/>
            <w:gridSpan w:val="2"/>
            <w:hideMark/>
          </w:tcPr>
          <w:p w14:paraId="144D03F3" w14:textId="735BD7D5" w:rsidR="004C39F2" w:rsidRPr="006B588D" w:rsidRDefault="004C39F2" w:rsidP="00270225">
            <w:proofErr w:type="spellStart"/>
            <w:r w:rsidRPr="006B588D">
              <w:t>record_id</w:t>
            </w:r>
            <w:proofErr w:type="spellEnd"/>
          </w:p>
        </w:tc>
        <w:tc>
          <w:tcPr>
            <w:tcW w:w="0" w:type="auto"/>
            <w:hideMark/>
          </w:tcPr>
          <w:p w14:paraId="52D512DA" w14:textId="31653FCA" w:rsidR="004C39F2" w:rsidRPr="006B588D" w:rsidRDefault="004C39F2" w:rsidP="00270225">
            <w:r w:rsidRPr="006B588D">
              <w:t>该条记录在服务端的ID</w:t>
            </w:r>
          </w:p>
        </w:tc>
        <w:tc>
          <w:tcPr>
            <w:tcW w:w="0" w:type="auto"/>
            <w:hideMark/>
          </w:tcPr>
          <w:p w14:paraId="53410CC9" w14:textId="77777777" w:rsidR="004C39F2" w:rsidRPr="006B588D" w:rsidRDefault="004C39F2" w:rsidP="00270225">
            <w:r w:rsidRPr="006B588D">
              <w:t>String</w:t>
            </w:r>
          </w:p>
        </w:tc>
        <w:tc>
          <w:tcPr>
            <w:tcW w:w="0" w:type="auto"/>
            <w:hideMark/>
          </w:tcPr>
          <w:p w14:paraId="019461D3" w14:textId="77777777" w:rsidR="004C39F2" w:rsidRPr="006B588D" w:rsidRDefault="004C39F2" w:rsidP="00270225">
            <w:r w:rsidRPr="006B588D">
              <w:t>是</w:t>
            </w:r>
          </w:p>
        </w:tc>
        <w:tc>
          <w:tcPr>
            <w:tcW w:w="0" w:type="auto"/>
            <w:hideMark/>
          </w:tcPr>
          <w:p w14:paraId="34799739" w14:textId="77777777" w:rsidR="004C39F2" w:rsidRPr="006B588D" w:rsidRDefault="004C39F2" w:rsidP="00270225"/>
        </w:tc>
      </w:tr>
      <w:tr w:rsidR="004C39F2" w:rsidRPr="006B588D" w14:paraId="1FC106ED" w14:textId="77777777" w:rsidTr="004C39F2">
        <w:trPr>
          <w:trHeight w:val="206"/>
        </w:trPr>
        <w:tc>
          <w:tcPr>
            <w:tcW w:w="0" w:type="auto"/>
            <w:gridSpan w:val="2"/>
          </w:tcPr>
          <w:p w14:paraId="4EC9E41D" w14:textId="1730732A" w:rsidR="004C39F2" w:rsidRDefault="00952BE3" w:rsidP="00270225">
            <w:r>
              <w:rPr>
                <w:rFonts w:hint="eastAsia"/>
              </w:rPr>
              <w:t>m</w:t>
            </w:r>
            <w:r w:rsidR="004C39F2">
              <w:rPr>
                <w:rFonts w:hint="eastAsia"/>
              </w:rPr>
              <w:t>ic</w:t>
            </w:r>
          </w:p>
        </w:tc>
        <w:tc>
          <w:tcPr>
            <w:tcW w:w="0" w:type="auto"/>
          </w:tcPr>
          <w:p w14:paraId="6A81DBD6" w14:textId="699D3367" w:rsidR="004C39F2" w:rsidRPr="006B588D" w:rsidRDefault="004C39F2" w:rsidP="00270225">
            <w:r>
              <w:rPr>
                <w:rFonts w:hint="eastAsia"/>
              </w:rPr>
              <w:t>麦克风数据</w:t>
            </w:r>
          </w:p>
        </w:tc>
        <w:tc>
          <w:tcPr>
            <w:tcW w:w="0" w:type="auto"/>
          </w:tcPr>
          <w:p w14:paraId="12DB85D3" w14:textId="796814A4" w:rsidR="004C39F2" w:rsidRPr="006B588D" w:rsidRDefault="004C39F2" w:rsidP="00270225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0AA9A468" w14:textId="77777777" w:rsidR="004C39F2" w:rsidRPr="006B588D" w:rsidRDefault="004C39F2" w:rsidP="00270225"/>
        </w:tc>
        <w:tc>
          <w:tcPr>
            <w:tcW w:w="0" w:type="auto"/>
          </w:tcPr>
          <w:p w14:paraId="2914D877" w14:textId="77777777" w:rsidR="004C39F2" w:rsidRPr="006B588D" w:rsidRDefault="004C39F2" w:rsidP="00270225"/>
        </w:tc>
      </w:tr>
      <w:tr w:rsidR="004C39F2" w:rsidRPr="00204A16" w14:paraId="46CABF02" w14:textId="77777777" w:rsidTr="004C39F2">
        <w:trPr>
          <w:trHeight w:val="215"/>
        </w:trPr>
        <w:tc>
          <w:tcPr>
            <w:tcW w:w="0" w:type="auto"/>
          </w:tcPr>
          <w:p w14:paraId="4F5BD380" w14:textId="1F4DD884" w:rsidR="004C39F2" w:rsidRPr="00204A16" w:rsidRDefault="004C39F2" w:rsidP="004C39F2"/>
        </w:tc>
        <w:tc>
          <w:tcPr>
            <w:tcW w:w="0" w:type="auto"/>
          </w:tcPr>
          <w:p w14:paraId="5BA0D35E" w14:textId="0F74F353" w:rsidR="004C39F2" w:rsidRPr="00204A16" w:rsidRDefault="004C39F2" w:rsidP="004C39F2">
            <w:proofErr w:type="spellStart"/>
            <w:r w:rsidRPr="00204A16">
              <w:t>begin_offset</w:t>
            </w:r>
            <w:proofErr w:type="spellEnd"/>
          </w:p>
        </w:tc>
        <w:tc>
          <w:tcPr>
            <w:tcW w:w="0" w:type="auto"/>
            <w:hideMark/>
          </w:tcPr>
          <w:p w14:paraId="10CDB20A" w14:textId="3336E2A0" w:rsidR="004C39F2" w:rsidRPr="00204A16" w:rsidRDefault="004C39F2" w:rsidP="004C39F2">
            <w:r w:rsidRPr="00204A16">
              <w:t>语音开始偏移</w:t>
            </w:r>
          </w:p>
        </w:tc>
        <w:tc>
          <w:tcPr>
            <w:tcW w:w="0" w:type="auto"/>
            <w:hideMark/>
          </w:tcPr>
          <w:p w14:paraId="3E33E99F" w14:textId="77777777" w:rsidR="004C39F2" w:rsidRPr="00204A16" w:rsidRDefault="004C39F2" w:rsidP="004C39F2">
            <w:r w:rsidRPr="00204A16">
              <w:t>String</w:t>
            </w:r>
          </w:p>
        </w:tc>
        <w:tc>
          <w:tcPr>
            <w:tcW w:w="0" w:type="auto"/>
            <w:hideMark/>
          </w:tcPr>
          <w:p w14:paraId="6896573F" w14:textId="77777777" w:rsidR="004C39F2" w:rsidRPr="00204A16" w:rsidRDefault="004C39F2" w:rsidP="004C39F2">
            <w:r w:rsidRPr="00204A16">
              <w:t>是</w:t>
            </w:r>
          </w:p>
        </w:tc>
        <w:tc>
          <w:tcPr>
            <w:tcW w:w="0" w:type="auto"/>
            <w:hideMark/>
          </w:tcPr>
          <w:p w14:paraId="6A9DE799" w14:textId="77777777" w:rsidR="004C39F2" w:rsidRPr="00204A16" w:rsidRDefault="004C39F2" w:rsidP="004C39F2">
            <w:r w:rsidRPr="00204A16">
              <w:t>单位（毫秒）</w:t>
            </w:r>
          </w:p>
        </w:tc>
      </w:tr>
      <w:tr w:rsidR="004C39F2" w:rsidRPr="00204A16" w14:paraId="519C9F05" w14:textId="77777777" w:rsidTr="004C39F2">
        <w:trPr>
          <w:trHeight w:val="215"/>
        </w:trPr>
        <w:tc>
          <w:tcPr>
            <w:tcW w:w="0" w:type="auto"/>
          </w:tcPr>
          <w:p w14:paraId="6B0E952D" w14:textId="0877FC6D" w:rsidR="004C39F2" w:rsidRPr="00204A16" w:rsidRDefault="004C39F2" w:rsidP="004C39F2"/>
        </w:tc>
        <w:tc>
          <w:tcPr>
            <w:tcW w:w="0" w:type="auto"/>
          </w:tcPr>
          <w:p w14:paraId="0CF55FEC" w14:textId="14A765D6" w:rsidR="004C39F2" w:rsidRPr="00204A16" w:rsidRDefault="004C39F2" w:rsidP="004C39F2">
            <w:proofErr w:type="spellStart"/>
            <w:r w:rsidRPr="00204A16">
              <w:t>end_offset</w:t>
            </w:r>
            <w:proofErr w:type="spellEnd"/>
          </w:p>
        </w:tc>
        <w:tc>
          <w:tcPr>
            <w:tcW w:w="0" w:type="auto"/>
            <w:hideMark/>
          </w:tcPr>
          <w:p w14:paraId="297DDD4E" w14:textId="43D99351" w:rsidR="004C39F2" w:rsidRPr="00204A16" w:rsidRDefault="004C39F2" w:rsidP="004C39F2">
            <w:r w:rsidRPr="00204A16">
              <w:t>语音结束偏移</w:t>
            </w:r>
          </w:p>
        </w:tc>
        <w:tc>
          <w:tcPr>
            <w:tcW w:w="0" w:type="auto"/>
            <w:hideMark/>
          </w:tcPr>
          <w:p w14:paraId="5C9FB9D9" w14:textId="77777777" w:rsidR="004C39F2" w:rsidRPr="00204A16" w:rsidRDefault="004C39F2" w:rsidP="004C39F2">
            <w:r w:rsidRPr="00204A16">
              <w:t>String</w:t>
            </w:r>
          </w:p>
        </w:tc>
        <w:tc>
          <w:tcPr>
            <w:tcW w:w="0" w:type="auto"/>
            <w:hideMark/>
          </w:tcPr>
          <w:p w14:paraId="76A9A2BB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64D4C529" w14:textId="77777777" w:rsidR="004C39F2" w:rsidRPr="00204A16" w:rsidRDefault="004C39F2" w:rsidP="004C39F2">
            <w:r w:rsidRPr="00204A16">
              <w:t>单位（毫秒）</w:t>
            </w:r>
          </w:p>
        </w:tc>
      </w:tr>
      <w:tr w:rsidR="004C39F2" w:rsidRPr="00204A16" w14:paraId="52303A76" w14:textId="77777777" w:rsidTr="004C39F2">
        <w:trPr>
          <w:trHeight w:val="205"/>
        </w:trPr>
        <w:tc>
          <w:tcPr>
            <w:tcW w:w="0" w:type="auto"/>
          </w:tcPr>
          <w:p w14:paraId="008D5697" w14:textId="7E1B851C" w:rsidR="004C39F2" w:rsidRPr="00204A16" w:rsidRDefault="004C39F2" w:rsidP="004C39F2"/>
        </w:tc>
        <w:tc>
          <w:tcPr>
            <w:tcW w:w="0" w:type="auto"/>
          </w:tcPr>
          <w:p w14:paraId="544E7C9B" w14:textId="74FA7C6F" w:rsidR="004C39F2" w:rsidRPr="00204A16" w:rsidRDefault="004C39F2" w:rsidP="004C39F2">
            <w:r w:rsidRPr="00204A16">
              <w:t>content</w:t>
            </w:r>
          </w:p>
        </w:tc>
        <w:tc>
          <w:tcPr>
            <w:tcW w:w="0" w:type="auto"/>
            <w:hideMark/>
          </w:tcPr>
          <w:p w14:paraId="493F952E" w14:textId="3C6D9DE0" w:rsidR="004C39F2" w:rsidRPr="00204A16" w:rsidRDefault="004C39F2" w:rsidP="004C39F2">
            <w:r w:rsidRPr="00204A16">
              <w:t>识别的内容</w:t>
            </w:r>
          </w:p>
        </w:tc>
        <w:tc>
          <w:tcPr>
            <w:tcW w:w="0" w:type="auto"/>
            <w:hideMark/>
          </w:tcPr>
          <w:p w14:paraId="274AD3A4" w14:textId="77777777" w:rsidR="004C39F2" w:rsidRPr="00204A16" w:rsidRDefault="004C39F2" w:rsidP="004C39F2">
            <w:r w:rsidRPr="00204A16">
              <w:t>String</w:t>
            </w:r>
          </w:p>
        </w:tc>
        <w:tc>
          <w:tcPr>
            <w:tcW w:w="0" w:type="auto"/>
            <w:hideMark/>
          </w:tcPr>
          <w:p w14:paraId="7CA5F5EB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05D8332F" w14:textId="77777777" w:rsidR="004C39F2" w:rsidRPr="00204A16" w:rsidRDefault="004C39F2" w:rsidP="004C39F2"/>
        </w:tc>
      </w:tr>
      <w:tr w:rsidR="004C39F2" w:rsidRPr="00204A16" w14:paraId="414E4C28" w14:textId="77777777" w:rsidTr="004C39F2">
        <w:trPr>
          <w:trHeight w:val="215"/>
        </w:trPr>
        <w:tc>
          <w:tcPr>
            <w:tcW w:w="0" w:type="auto"/>
          </w:tcPr>
          <w:p w14:paraId="1F3F9709" w14:textId="00CE8720" w:rsidR="004C39F2" w:rsidRPr="00204A16" w:rsidRDefault="004C39F2" w:rsidP="004C39F2"/>
        </w:tc>
        <w:tc>
          <w:tcPr>
            <w:tcW w:w="0" w:type="auto"/>
          </w:tcPr>
          <w:p w14:paraId="7A11BACF" w14:textId="4884A948" w:rsidR="004C39F2" w:rsidRPr="00204A16" w:rsidRDefault="004C39F2" w:rsidP="004C39F2">
            <w:proofErr w:type="spellStart"/>
            <w:r w:rsidRPr="00204A16">
              <w:t>create_time</w:t>
            </w:r>
            <w:proofErr w:type="spellEnd"/>
          </w:p>
        </w:tc>
        <w:tc>
          <w:tcPr>
            <w:tcW w:w="0" w:type="auto"/>
            <w:hideMark/>
          </w:tcPr>
          <w:p w14:paraId="659209C3" w14:textId="620F252B" w:rsidR="004C39F2" w:rsidRPr="00204A16" w:rsidRDefault="004C39F2" w:rsidP="004C39F2">
            <w:r w:rsidRPr="00204A16">
              <w:t>创建时间</w:t>
            </w:r>
          </w:p>
        </w:tc>
        <w:tc>
          <w:tcPr>
            <w:tcW w:w="0" w:type="auto"/>
            <w:hideMark/>
          </w:tcPr>
          <w:p w14:paraId="2E8D6159" w14:textId="77777777" w:rsidR="004C39F2" w:rsidRPr="00204A16" w:rsidRDefault="004C39F2" w:rsidP="004C39F2">
            <w:r w:rsidRPr="00204A16">
              <w:t>Number</w:t>
            </w:r>
          </w:p>
        </w:tc>
        <w:tc>
          <w:tcPr>
            <w:tcW w:w="0" w:type="auto"/>
            <w:hideMark/>
          </w:tcPr>
          <w:p w14:paraId="00DC4F34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1ED73664" w14:textId="77777777" w:rsidR="004C39F2" w:rsidRPr="00204A16" w:rsidRDefault="004C39F2" w:rsidP="004C39F2">
            <w:r w:rsidRPr="00204A16">
              <w:t>单位（秒）</w:t>
            </w:r>
          </w:p>
        </w:tc>
      </w:tr>
      <w:tr w:rsidR="004C39F2" w:rsidRPr="00204A16" w14:paraId="1886D0D4" w14:textId="77777777" w:rsidTr="004C39F2">
        <w:trPr>
          <w:trHeight w:val="205"/>
        </w:trPr>
        <w:tc>
          <w:tcPr>
            <w:tcW w:w="0" w:type="auto"/>
          </w:tcPr>
          <w:p w14:paraId="73CC77DA" w14:textId="0E228529" w:rsidR="004C39F2" w:rsidRPr="00204A16" w:rsidRDefault="004C39F2" w:rsidP="004C39F2"/>
        </w:tc>
        <w:tc>
          <w:tcPr>
            <w:tcW w:w="0" w:type="auto"/>
          </w:tcPr>
          <w:p w14:paraId="35E189EE" w14:textId="245F0BD8" w:rsidR="004C39F2" w:rsidRPr="00204A16" w:rsidRDefault="004C39F2" w:rsidP="004C39F2">
            <w:proofErr w:type="spellStart"/>
            <w:r w:rsidRPr="00204A16">
              <w:t>modify_time</w:t>
            </w:r>
            <w:proofErr w:type="spellEnd"/>
          </w:p>
        </w:tc>
        <w:tc>
          <w:tcPr>
            <w:tcW w:w="0" w:type="auto"/>
            <w:hideMark/>
          </w:tcPr>
          <w:p w14:paraId="061EDC23" w14:textId="15388F63" w:rsidR="004C39F2" w:rsidRPr="00204A16" w:rsidRDefault="004C39F2" w:rsidP="004C39F2">
            <w:r w:rsidRPr="00204A16">
              <w:t>修改时间</w:t>
            </w:r>
          </w:p>
        </w:tc>
        <w:tc>
          <w:tcPr>
            <w:tcW w:w="0" w:type="auto"/>
            <w:hideMark/>
          </w:tcPr>
          <w:p w14:paraId="68EFDA98" w14:textId="77777777" w:rsidR="004C39F2" w:rsidRPr="00204A16" w:rsidRDefault="004C39F2" w:rsidP="004C39F2">
            <w:r w:rsidRPr="00204A16">
              <w:t>Number</w:t>
            </w:r>
          </w:p>
        </w:tc>
        <w:tc>
          <w:tcPr>
            <w:tcW w:w="0" w:type="auto"/>
            <w:hideMark/>
          </w:tcPr>
          <w:p w14:paraId="54A1D5AE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5F8F5398" w14:textId="77777777" w:rsidR="004C39F2" w:rsidRPr="00204A16" w:rsidRDefault="004C39F2" w:rsidP="004C39F2">
            <w:r w:rsidRPr="00204A16">
              <w:t>单位（秒）</w:t>
            </w:r>
          </w:p>
        </w:tc>
      </w:tr>
      <w:tr w:rsidR="004C39F2" w:rsidRPr="006B588D" w14:paraId="0E1C1FC3" w14:textId="77777777" w:rsidTr="00270225">
        <w:trPr>
          <w:trHeight w:val="206"/>
        </w:trPr>
        <w:tc>
          <w:tcPr>
            <w:tcW w:w="0" w:type="auto"/>
            <w:gridSpan w:val="2"/>
          </w:tcPr>
          <w:p w14:paraId="7DAB6B64" w14:textId="498E27AE" w:rsidR="004C39F2" w:rsidRDefault="00326EBA" w:rsidP="00270225">
            <w:r>
              <w:rPr>
                <w:rFonts w:hint="eastAsia"/>
              </w:rPr>
              <w:t>speak</w:t>
            </w:r>
          </w:p>
        </w:tc>
        <w:tc>
          <w:tcPr>
            <w:tcW w:w="0" w:type="auto"/>
          </w:tcPr>
          <w:p w14:paraId="3443E712" w14:textId="3093A99C" w:rsidR="004C39F2" w:rsidRPr="006B588D" w:rsidRDefault="001A6A96" w:rsidP="00270225">
            <w:r>
              <w:rPr>
                <w:rFonts w:hint="eastAsia"/>
              </w:rPr>
              <w:t>扬声器</w:t>
            </w:r>
            <w:r w:rsidR="004C39F2">
              <w:rPr>
                <w:rFonts w:hint="eastAsia"/>
              </w:rPr>
              <w:t>数据</w:t>
            </w:r>
          </w:p>
        </w:tc>
        <w:tc>
          <w:tcPr>
            <w:tcW w:w="0" w:type="auto"/>
          </w:tcPr>
          <w:p w14:paraId="2C046E3D" w14:textId="77777777" w:rsidR="004C39F2" w:rsidRPr="006B588D" w:rsidRDefault="004C39F2" w:rsidP="00270225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4105E5B0" w14:textId="77777777" w:rsidR="004C39F2" w:rsidRPr="006B588D" w:rsidRDefault="004C39F2" w:rsidP="00270225"/>
        </w:tc>
        <w:tc>
          <w:tcPr>
            <w:tcW w:w="0" w:type="auto"/>
          </w:tcPr>
          <w:p w14:paraId="1A496E60" w14:textId="77777777" w:rsidR="004C39F2" w:rsidRPr="006B588D" w:rsidRDefault="004C39F2" w:rsidP="00270225"/>
        </w:tc>
      </w:tr>
      <w:tr w:rsidR="004C39F2" w:rsidRPr="00204A16" w14:paraId="31E8E9E0" w14:textId="77777777" w:rsidTr="00270225">
        <w:trPr>
          <w:trHeight w:val="215"/>
        </w:trPr>
        <w:tc>
          <w:tcPr>
            <w:tcW w:w="0" w:type="auto"/>
          </w:tcPr>
          <w:p w14:paraId="67FB28DF" w14:textId="77777777" w:rsidR="004C39F2" w:rsidRPr="00204A16" w:rsidRDefault="004C39F2" w:rsidP="00270225"/>
        </w:tc>
        <w:tc>
          <w:tcPr>
            <w:tcW w:w="0" w:type="auto"/>
          </w:tcPr>
          <w:p w14:paraId="295BD339" w14:textId="77777777" w:rsidR="004C39F2" w:rsidRPr="00204A16" w:rsidRDefault="004C39F2" w:rsidP="00270225">
            <w:proofErr w:type="spellStart"/>
            <w:r w:rsidRPr="00204A16">
              <w:t>begin_offset</w:t>
            </w:r>
            <w:proofErr w:type="spellEnd"/>
          </w:p>
        </w:tc>
        <w:tc>
          <w:tcPr>
            <w:tcW w:w="0" w:type="auto"/>
            <w:hideMark/>
          </w:tcPr>
          <w:p w14:paraId="42C2EDE0" w14:textId="77777777" w:rsidR="004C39F2" w:rsidRPr="00204A16" w:rsidRDefault="004C39F2" w:rsidP="00270225">
            <w:r w:rsidRPr="00204A16">
              <w:t>语音开始偏移</w:t>
            </w:r>
          </w:p>
        </w:tc>
        <w:tc>
          <w:tcPr>
            <w:tcW w:w="0" w:type="auto"/>
            <w:hideMark/>
          </w:tcPr>
          <w:p w14:paraId="4B2C7EBE" w14:textId="77777777" w:rsidR="004C39F2" w:rsidRPr="00204A16" w:rsidRDefault="004C39F2" w:rsidP="00270225">
            <w:r w:rsidRPr="00204A16">
              <w:t>String</w:t>
            </w:r>
          </w:p>
        </w:tc>
        <w:tc>
          <w:tcPr>
            <w:tcW w:w="0" w:type="auto"/>
            <w:hideMark/>
          </w:tcPr>
          <w:p w14:paraId="05072D19" w14:textId="77777777" w:rsidR="004C39F2" w:rsidRPr="00204A16" w:rsidRDefault="004C39F2" w:rsidP="00270225">
            <w:r w:rsidRPr="00204A16">
              <w:t>是</w:t>
            </w:r>
          </w:p>
        </w:tc>
        <w:tc>
          <w:tcPr>
            <w:tcW w:w="0" w:type="auto"/>
            <w:hideMark/>
          </w:tcPr>
          <w:p w14:paraId="7F59C509" w14:textId="77777777" w:rsidR="004C39F2" w:rsidRPr="00204A16" w:rsidRDefault="004C39F2" w:rsidP="00270225">
            <w:r w:rsidRPr="00204A16">
              <w:t>单位（毫秒）</w:t>
            </w:r>
          </w:p>
        </w:tc>
      </w:tr>
      <w:tr w:rsidR="004C39F2" w:rsidRPr="00204A16" w14:paraId="127E1941" w14:textId="77777777" w:rsidTr="00270225">
        <w:trPr>
          <w:trHeight w:val="215"/>
        </w:trPr>
        <w:tc>
          <w:tcPr>
            <w:tcW w:w="0" w:type="auto"/>
          </w:tcPr>
          <w:p w14:paraId="4F60F6BD" w14:textId="77777777" w:rsidR="004C39F2" w:rsidRPr="00204A16" w:rsidRDefault="004C39F2" w:rsidP="00270225"/>
        </w:tc>
        <w:tc>
          <w:tcPr>
            <w:tcW w:w="0" w:type="auto"/>
          </w:tcPr>
          <w:p w14:paraId="55E68B9F" w14:textId="77777777" w:rsidR="004C39F2" w:rsidRPr="00204A16" w:rsidRDefault="004C39F2" w:rsidP="00270225">
            <w:proofErr w:type="spellStart"/>
            <w:r w:rsidRPr="00204A16">
              <w:t>end_offset</w:t>
            </w:r>
            <w:proofErr w:type="spellEnd"/>
          </w:p>
        </w:tc>
        <w:tc>
          <w:tcPr>
            <w:tcW w:w="0" w:type="auto"/>
            <w:hideMark/>
          </w:tcPr>
          <w:p w14:paraId="0887403C" w14:textId="77777777" w:rsidR="004C39F2" w:rsidRPr="00204A16" w:rsidRDefault="004C39F2" w:rsidP="00270225">
            <w:r w:rsidRPr="00204A16">
              <w:t>语音结束偏移</w:t>
            </w:r>
          </w:p>
        </w:tc>
        <w:tc>
          <w:tcPr>
            <w:tcW w:w="0" w:type="auto"/>
            <w:hideMark/>
          </w:tcPr>
          <w:p w14:paraId="47B7FFBC" w14:textId="77777777" w:rsidR="004C39F2" w:rsidRPr="00204A16" w:rsidRDefault="004C39F2" w:rsidP="00270225">
            <w:r w:rsidRPr="00204A16">
              <w:t>String</w:t>
            </w:r>
          </w:p>
        </w:tc>
        <w:tc>
          <w:tcPr>
            <w:tcW w:w="0" w:type="auto"/>
            <w:hideMark/>
          </w:tcPr>
          <w:p w14:paraId="78DAA323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76B17FBB" w14:textId="77777777" w:rsidR="004C39F2" w:rsidRPr="00204A16" w:rsidRDefault="004C39F2" w:rsidP="00270225">
            <w:r w:rsidRPr="00204A16">
              <w:t>单位（毫秒）</w:t>
            </w:r>
          </w:p>
        </w:tc>
      </w:tr>
      <w:tr w:rsidR="004C39F2" w:rsidRPr="00204A16" w14:paraId="4F075F08" w14:textId="77777777" w:rsidTr="00270225">
        <w:trPr>
          <w:trHeight w:val="205"/>
        </w:trPr>
        <w:tc>
          <w:tcPr>
            <w:tcW w:w="0" w:type="auto"/>
          </w:tcPr>
          <w:p w14:paraId="0A9B90E2" w14:textId="77777777" w:rsidR="004C39F2" w:rsidRPr="00204A16" w:rsidRDefault="004C39F2" w:rsidP="00270225"/>
        </w:tc>
        <w:tc>
          <w:tcPr>
            <w:tcW w:w="0" w:type="auto"/>
          </w:tcPr>
          <w:p w14:paraId="0D11DF68" w14:textId="77777777" w:rsidR="004C39F2" w:rsidRPr="00204A16" w:rsidRDefault="004C39F2" w:rsidP="00270225">
            <w:r w:rsidRPr="00204A16">
              <w:t>content</w:t>
            </w:r>
          </w:p>
        </w:tc>
        <w:tc>
          <w:tcPr>
            <w:tcW w:w="0" w:type="auto"/>
            <w:hideMark/>
          </w:tcPr>
          <w:p w14:paraId="01B46031" w14:textId="77777777" w:rsidR="004C39F2" w:rsidRPr="00204A16" w:rsidRDefault="004C39F2" w:rsidP="00270225">
            <w:r w:rsidRPr="00204A16">
              <w:t>识别的内容</w:t>
            </w:r>
          </w:p>
        </w:tc>
        <w:tc>
          <w:tcPr>
            <w:tcW w:w="0" w:type="auto"/>
            <w:hideMark/>
          </w:tcPr>
          <w:p w14:paraId="7FDAEF3F" w14:textId="77777777" w:rsidR="004C39F2" w:rsidRPr="00204A16" w:rsidRDefault="004C39F2" w:rsidP="00270225">
            <w:r w:rsidRPr="00204A16">
              <w:t>String</w:t>
            </w:r>
          </w:p>
        </w:tc>
        <w:tc>
          <w:tcPr>
            <w:tcW w:w="0" w:type="auto"/>
            <w:hideMark/>
          </w:tcPr>
          <w:p w14:paraId="0D192D9E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19F7B5D5" w14:textId="77777777" w:rsidR="004C39F2" w:rsidRPr="00204A16" w:rsidRDefault="004C39F2" w:rsidP="00270225"/>
        </w:tc>
      </w:tr>
      <w:tr w:rsidR="004C39F2" w:rsidRPr="00204A16" w14:paraId="62F33137" w14:textId="77777777" w:rsidTr="00270225">
        <w:trPr>
          <w:trHeight w:val="215"/>
        </w:trPr>
        <w:tc>
          <w:tcPr>
            <w:tcW w:w="0" w:type="auto"/>
          </w:tcPr>
          <w:p w14:paraId="68D587A7" w14:textId="77777777" w:rsidR="004C39F2" w:rsidRPr="00204A16" w:rsidRDefault="004C39F2" w:rsidP="00270225"/>
        </w:tc>
        <w:tc>
          <w:tcPr>
            <w:tcW w:w="0" w:type="auto"/>
          </w:tcPr>
          <w:p w14:paraId="62C1F206" w14:textId="77777777" w:rsidR="004C39F2" w:rsidRPr="00204A16" w:rsidRDefault="004C39F2" w:rsidP="00270225">
            <w:proofErr w:type="spellStart"/>
            <w:r w:rsidRPr="00204A16">
              <w:t>create_time</w:t>
            </w:r>
            <w:proofErr w:type="spellEnd"/>
          </w:p>
        </w:tc>
        <w:tc>
          <w:tcPr>
            <w:tcW w:w="0" w:type="auto"/>
            <w:hideMark/>
          </w:tcPr>
          <w:p w14:paraId="456EC0A6" w14:textId="77777777" w:rsidR="004C39F2" w:rsidRPr="00204A16" w:rsidRDefault="004C39F2" w:rsidP="00270225">
            <w:r w:rsidRPr="00204A16">
              <w:t>创建时间</w:t>
            </w:r>
          </w:p>
        </w:tc>
        <w:tc>
          <w:tcPr>
            <w:tcW w:w="0" w:type="auto"/>
            <w:hideMark/>
          </w:tcPr>
          <w:p w14:paraId="44E16C6F" w14:textId="77777777" w:rsidR="004C39F2" w:rsidRPr="00204A16" w:rsidRDefault="004C39F2" w:rsidP="00270225">
            <w:r w:rsidRPr="00204A16">
              <w:t>Number</w:t>
            </w:r>
          </w:p>
        </w:tc>
        <w:tc>
          <w:tcPr>
            <w:tcW w:w="0" w:type="auto"/>
            <w:hideMark/>
          </w:tcPr>
          <w:p w14:paraId="1709A6C8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685012EE" w14:textId="77777777" w:rsidR="004C39F2" w:rsidRPr="00204A16" w:rsidRDefault="004C39F2" w:rsidP="00270225">
            <w:r w:rsidRPr="00204A16">
              <w:t>单位（秒）</w:t>
            </w:r>
          </w:p>
        </w:tc>
      </w:tr>
      <w:tr w:rsidR="004C39F2" w:rsidRPr="00204A16" w14:paraId="1752E2E4" w14:textId="77777777" w:rsidTr="00270225">
        <w:trPr>
          <w:trHeight w:val="205"/>
        </w:trPr>
        <w:tc>
          <w:tcPr>
            <w:tcW w:w="0" w:type="auto"/>
          </w:tcPr>
          <w:p w14:paraId="26B3F561" w14:textId="77777777" w:rsidR="004C39F2" w:rsidRPr="00204A16" w:rsidRDefault="004C39F2" w:rsidP="00270225"/>
        </w:tc>
        <w:tc>
          <w:tcPr>
            <w:tcW w:w="0" w:type="auto"/>
          </w:tcPr>
          <w:p w14:paraId="60D96161" w14:textId="77777777" w:rsidR="004C39F2" w:rsidRPr="00204A16" w:rsidRDefault="004C39F2" w:rsidP="00270225">
            <w:proofErr w:type="spellStart"/>
            <w:r w:rsidRPr="00204A16">
              <w:t>modify_time</w:t>
            </w:r>
            <w:proofErr w:type="spellEnd"/>
          </w:p>
        </w:tc>
        <w:tc>
          <w:tcPr>
            <w:tcW w:w="0" w:type="auto"/>
            <w:hideMark/>
          </w:tcPr>
          <w:p w14:paraId="0E79A999" w14:textId="77777777" w:rsidR="004C39F2" w:rsidRPr="00204A16" w:rsidRDefault="004C39F2" w:rsidP="00270225">
            <w:r w:rsidRPr="00204A16">
              <w:t>修改时间</w:t>
            </w:r>
          </w:p>
        </w:tc>
        <w:tc>
          <w:tcPr>
            <w:tcW w:w="0" w:type="auto"/>
            <w:hideMark/>
          </w:tcPr>
          <w:p w14:paraId="6C6C0083" w14:textId="77777777" w:rsidR="004C39F2" w:rsidRPr="00204A16" w:rsidRDefault="004C39F2" w:rsidP="00270225">
            <w:r w:rsidRPr="00204A16">
              <w:t>Number</w:t>
            </w:r>
          </w:p>
        </w:tc>
        <w:tc>
          <w:tcPr>
            <w:tcW w:w="0" w:type="auto"/>
            <w:hideMark/>
          </w:tcPr>
          <w:p w14:paraId="065C88B2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26F4C5BE" w14:textId="77777777" w:rsidR="004C39F2" w:rsidRPr="00204A16" w:rsidRDefault="004C39F2" w:rsidP="00270225">
            <w:r w:rsidRPr="00204A16">
              <w:t>单位（秒）</w:t>
            </w:r>
          </w:p>
        </w:tc>
      </w:tr>
    </w:tbl>
    <w:p w14:paraId="6EFA5F38" w14:textId="78487116" w:rsidR="003D1CBA" w:rsidRDefault="003D1CBA" w:rsidP="003D1CBA">
      <w:pPr>
        <w:pStyle w:val="2"/>
      </w:pPr>
      <w:bookmarkStart w:id="111" w:name="_Toc23774526"/>
      <w:r>
        <w:rPr>
          <w:rFonts w:hint="eastAsia"/>
        </w:rPr>
        <w:t>获取</w:t>
      </w:r>
      <w:r w:rsidR="008F7844">
        <w:rPr>
          <w:rFonts w:hint="eastAsia"/>
        </w:rPr>
        <w:t>文件读写</w:t>
      </w:r>
      <w:r>
        <w:rPr>
          <w:rFonts w:hint="eastAsia"/>
        </w:rPr>
        <w:t>权限</w:t>
      </w:r>
    </w:p>
    <w:p w14:paraId="6B721D3B" w14:textId="7FAE5A7E" w:rsidR="003D1CBA" w:rsidRDefault="003D1CBA" w:rsidP="003D1CBA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8039A" w14:paraId="6577EDAE" w14:textId="77777777" w:rsidTr="0028039A">
        <w:tc>
          <w:tcPr>
            <w:tcW w:w="8296" w:type="dxa"/>
          </w:tcPr>
          <w:p w14:paraId="10A3581C" w14:textId="44E61F4D" w:rsidR="0028039A" w:rsidRDefault="0028039A" w:rsidP="0028039A">
            <w:r w:rsidRPr="003D1825">
              <w:t>/</w:t>
            </w:r>
            <w:r>
              <w:rPr>
                <w:rFonts w:hint="eastAsia"/>
              </w:rPr>
              <w:t>file</w:t>
            </w:r>
            <w:r>
              <w:t>/</w:t>
            </w:r>
            <w:proofErr w:type="spellStart"/>
            <w:r w:rsidRPr="003D1CBA">
              <w:t>permissions</w:t>
            </w:r>
            <w:r w:rsidRPr="003D1825">
              <w:t>?v</w:t>
            </w:r>
            <w:proofErr w:type="spellEnd"/>
            <w:r w:rsidRPr="003D1825">
              <w:t>=1.0&amp;t=20190927000000</w:t>
            </w:r>
          </w:p>
        </w:tc>
      </w:tr>
    </w:tbl>
    <w:p w14:paraId="072A72AD" w14:textId="7C38CE4D" w:rsidR="003D1CBA" w:rsidRDefault="003D1CBA" w:rsidP="003D1CBA">
      <w:pPr>
        <w:pStyle w:val="3"/>
      </w:pPr>
      <w:r>
        <w:rPr>
          <w:rFonts w:hint="eastAsia"/>
        </w:rPr>
        <w:t>功能说明</w:t>
      </w:r>
    </w:p>
    <w:p w14:paraId="2A4F6B0B" w14:textId="28828372" w:rsidR="0089464F" w:rsidRPr="0089464F" w:rsidRDefault="0089464F" w:rsidP="0089464F">
      <w:r>
        <w:rPr>
          <w:rFonts w:hint="eastAsia"/>
        </w:rPr>
        <w:t>请求服务器，分配临时访问</w:t>
      </w:r>
      <w:proofErr w:type="spellStart"/>
      <w:r>
        <w:rPr>
          <w:rFonts w:hint="eastAsia"/>
        </w:rPr>
        <w:t>oss</w:t>
      </w:r>
      <w:proofErr w:type="spellEnd"/>
      <w:r>
        <w:rPr>
          <w:rFonts w:hint="eastAsia"/>
        </w:rPr>
        <w:t>对象存储的权限。</w:t>
      </w:r>
    </w:p>
    <w:p w14:paraId="67E3465C" w14:textId="134227C9" w:rsidR="003D1CBA" w:rsidRDefault="003D1CBA" w:rsidP="003D1CBA">
      <w:pPr>
        <w:pStyle w:val="3"/>
      </w:pPr>
      <w:r>
        <w:rPr>
          <w:rFonts w:hint="eastAsia"/>
        </w:rPr>
        <w:lastRenderedPageBreak/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271CE" w14:paraId="02A1EAB9" w14:textId="77777777" w:rsidTr="00E3358D">
        <w:tc>
          <w:tcPr>
            <w:tcW w:w="8296" w:type="dxa"/>
          </w:tcPr>
          <w:p w14:paraId="339B468F" w14:textId="77777777" w:rsidR="009271CE" w:rsidRDefault="009271CE" w:rsidP="009271CE">
            <w:r>
              <w:t>{</w:t>
            </w:r>
          </w:p>
          <w:p w14:paraId="66EEB423" w14:textId="77777777" w:rsidR="009271CE" w:rsidRDefault="009271CE" w:rsidP="009271CE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6E819AE6" w14:textId="77777777" w:rsidR="009271CE" w:rsidRDefault="009271CE" w:rsidP="009271CE"/>
          <w:p w14:paraId="7D2050E1" w14:textId="77777777" w:rsidR="009271CE" w:rsidRDefault="009271CE" w:rsidP="009271CE">
            <w:r>
              <w:t xml:space="preserve">    },</w:t>
            </w:r>
          </w:p>
          <w:p w14:paraId="5BCBB428" w14:textId="77777777" w:rsidR="009271CE" w:rsidRDefault="009271CE" w:rsidP="009271CE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30CB5C71" w14:textId="77777777" w:rsidR="009271CE" w:rsidRDefault="009271CE" w:rsidP="009271CE">
            <w:r>
              <w:t xml:space="preserve">        "</w:t>
            </w:r>
            <w:proofErr w:type="spellStart"/>
            <w:r>
              <w:t>url</w:t>
            </w:r>
            <w:proofErr w:type="spellEnd"/>
            <w:r>
              <w:t>":"</w:t>
            </w:r>
            <w:proofErr w:type="spellStart"/>
            <w:proofErr w:type="gramStart"/>
            <w:r>
              <w:t>xxxxx.file</w:t>
            </w:r>
            <w:proofErr w:type="spellEnd"/>
            <w:proofErr w:type="gramEnd"/>
            <w:r>
              <w:t>",</w:t>
            </w:r>
          </w:p>
          <w:p w14:paraId="04A622D6" w14:textId="77777777" w:rsidR="009271CE" w:rsidRDefault="009271CE" w:rsidP="009271CE">
            <w:r>
              <w:tab/>
            </w:r>
            <w:r>
              <w:tab/>
              <w:t>"</w:t>
            </w:r>
            <w:proofErr w:type="spellStart"/>
            <w:r>
              <w:t>permission":"read</w:t>
            </w:r>
            <w:proofErr w:type="spellEnd"/>
            <w:r>
              <w:t>/write"</w:t>
            </w:r>
          </w:p>
          <w:p w14:paraId="74931FAA" w14:textId="77777777" w:rsidR="009271CE" w:rsidRDefault="009271CE" w:rsidP="009271CE">
            <w:r>
              <w:t xml:space="preserve">    }</w:t>
            </w:r>
          </w:p>
          <w:p w14:paraId="488A7471" w14:textId="4B32B83D" w:rsidR="009271CE" w:rsidRDefault="009271CE" w:rsidP="009271CE">
            <w:r>
              <w:t>}</w:t>
            </w:r>
          </w:p>
        </w:tc>
      </w:tr>
    </w:tbl>
    <w:p w14:paraId="2E01AA58" w14:textId="77777777" w:rsidR="009271CE" w:rsidRPr="002A0045" w:rsidRDefault="009271CE" w:rsidP="009271CE">
      <w:r w:rsidRPr="002A0045">
        <w:t>param节点参数说明：</w:t>
      </w:r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1413"/>
        <w:gridCol w:w="2409"/>
        <w:gridCol w:w="850"/>
        <w:gridCol w:w="1337"/>
        <w:gridCol w:w="2270"/>
      </w:tblGrid>
      <w:tr w:rsidR="008804B1" w:rsidRPr="002A0045" w14:paraId="3972BE90" w14:textId="77777777" w:rsidTr="00EB5B86">
        <w:trPr>
          <w:trHeight w:val="249"/>
        </w:trPr>
        <w:tc>
          <w:tcPr>
            <w:tcW w:w="1413" w:type="dxa"/>
            <w:hideMark/>
          </w:tcPr>
          <w:p w14:paraId="10F0C54B" w14:textId="77777777" w:rsidR="009271CE" w:rsidRPr="002A0045" w:rsidRDefault="009271CE" w:rsidP="00E97B1F">
            <w:r w:rsidRPr="002A0045">
              <w:t>参数名称</w:t>
            </w:r>
          </w:p>
        </w:tc>
        <w:tc>
          <w:tcPr>
            <w:tcW w:w="2409" w:type="dxa"/>
            <w:hideMark/>
          </w:tcPr>
          <w:p w14:paraId="7FCD811E" w14:textId="77777777" w:rsidR="009271CE" w:rsidRPr="002A0045" w:rsidRDefault="009271CE" w:rsidP="00E97B1F">
            <w:r w:rsidRPr="002A0045">
              <w:t>参数说明</w:t>
            </w:r>
          </w:p>
        </w:tc>
        <w:tc>
          <w:tcPr>
            <w:tcW w:w="850" w:type="dxa"/>
            <w:hideMark/>
          </w:tcPr>
          <w:p w14:paraId="09DF68EB" w14:textId="77777777" w:rsidR="009271CE" w:rsidRPr="002A0045" w:rsidRDefault="009271CE" w:rsidP="00E97B1F">
            <w:r w:rsidRPr="002A0045">
              <w:t>类型</w:t>
            </w:r>
          </w:p>
        </w:tc>
        <w:tc>
          <w:tcPr>
            <w:tcW w:w="1337" w:type="dxa"/>
            <w:hideMark/>
          </w:tcPr>
          <w:p w14:paraId="5AC8AD27" w14:textId="77777777" w:rsidR="009271CE" w:rsidRPr="002A0045" w:rsidRDefault="009271CE" w:rsidP="00E97B1F">
            <w:r w:rsidRPr="002A0045">
              <w:t>内容为空</w:t>
            </w:r>
          </w:p>
        </w:tc>
        <w:tc>
          <w:tcPr>
            <w:tcW w:w="0" w:type="auto"/>
            <w:hideMark/>
          </w:tcPr>
          <w:p w14:paraId="5FA78A55" w14:textId="77777777" w:rsidR="009271CE" w:rsidRPr="002A0045" w:rsidRDefault="009271CE" w:rsidP="00E97B1F">
            <w:r w:rsidRPr="002A0045">
              <w:t>备注</w:t>
            </w:r>
          </w:p>
        </w:tc>
      </w:tr>
      <w:tr w:rsidR="008804B1" w:rsidRPr="002A0045" w14:paraId="54781AB2" w14:textId="77777777" w:rsidTr="00EB5B86">
        <w:trPr>
          <w:trHeight w:val="249"/>
        </w:trPr>
        <w:tc>
          <w:tcPr>
            <w:tcW w:w="1413" w:type="dxa"/>
            <w:hideMark/>
          </w:tcPr>
          <w:p w14:paraId="0205726F" w14:textId="1ABA4116" w:rsidR="009271CE" w:rsidRPr="002A0045" w:rsidRDefault="003E4437" w:rsidP="00E97B1F"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2409" w:type="dxa"/>
            <w:hideMark/>
          </w:tcPr>
          <w:p w14:paraId="2603B0D1" w14:textId="45713310" w:rsidR="009271CE" w:rsidRPr="002A0045" w:rsidRDefault="00A26167" w:rsidP="00E97B1F">
            <w:r>
              <w:rPr>
                <w:rFonts w:hint="eastAsia"/>
              </w:rPr>
              <w:t>当前用用户，</w:t>
            </w:r>
            <w:r w:rsidR="003E4437">
              <w:t>O</w:t>
            </w:r>
            <w:r w:rsidR="003E4437">
              <w:rPr>
                <w:rFonts w:hint="eastAsia"/>
              </w:rPr>
              <w:t>ss上存储的路径</w:t>
            </w:r>
          </w:p>
        </w:tc>
        <w:tc>
          <w:tcPr>
            <w:tcW w:w="850" w:type="dxa"/>
            <w:hideMark/>
          </w:tcPr>
          <w:p w14:paraId="76A30702" w14:textId="77777777" w:rsidR="009271CE" w:rsidRPr="002A0045" w:rsidRDefault="009271CE" w:rsidP="00E97B1F">
            <w:r w:rsidRPr="002A0045">
              <w:t>String</w:t>
            </w:r>
          </w:p>
        </w:tc>
        <w:tc>
          <w:tcPr>
            <w:tcW w:w="1337" w:type="dxa"/>
            <w:hideMark/>
          </w:tcPr>
          <w:p w14:paraId="6750DAB3" w14:textId="156A0DF1" w:rsidR="009271CE" w:rsidRPr="002A0045" w:rsidRDefault="003E4437" w:rsidP="00E97B1F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23E2F25A" w14:textId="2EB06C3B" w:rsidR="009271CE" w:rsidRPr="002A0045" w:rsidRDefault="008804B1" w:rsidP="00E97B1F">
            <w:r>
              <w:rPr>
                <w:rFonts w:hint="eastAsia"/>
              </w:rPr>
              <w:t>实录路径在响应中返回</w:t>
            </w:r>
          </w:p>
        </w:tc>
      </w:tr>
      <w:tr w:rsidR="008804B1" w:rsidRPr="002A0045" w14:paraId="583459D3" w14:textId="77777777" w:rsidTr="00EB5B86">
        <w:trPr>
          <w:trHeight w:val="249"/>
        </w:trPr>
        <w:tc>
          <w:tcPr>
            <w:tcW w:w="1413" w:type="dxa"/>
          </w:tcPr>
          <w:p w14:paraId="077BCA14" w14:textId="093445A6" w:rsidR="003E4437" w:rsidRDefault="003E4437" w:rsidP="00E97B1F">
            <w:r>
              <w:t>permission</w:t>
            </w:r>
          </w:p>
        </w:tc>
        <w:tc>
          <w:tcPr>
            <w:tcW w:w="2409" w:type="dxa"/>
          </w:tcPr>
          <w:p w14:paraId="33040828" w14:textId="0E09DB35" w:rsidR="003E4437" w:rsidRDefault="003E4437" w:rsidP="00E97B1F">
            <w:r>
              <w:rPr>
                <w:rFonts w:hint="eastAsia"/>
              </w:rPr>
              <w:t>请求的权限</w:t>
            </w:r>
          </w:p>
        </w:tc>
        <w:tc>
          <w:tcPr>
            <w:tcW w:w="850" w:type="dxa"/>
          </w:tcPr>
          <w:p w14:paraId="3CB9A46C" w14:textId="2E5A5E48" w:rsidR="003E4437" w:rsidRPr="002A0045" w:rsidRDefault="003E4437" w:rsidP="00E97B1F">
            <w:r>
              <w:rPr>
                <w:rFonts w:hint="eastAsia"/>
              </w:rPr>
              <w:t>String</w:t>
            </w:r>
          </w:p>
        </w:tc>
        <w:tc>
          <w:tcPr>
            <w:tcW w:w="1337" w:type="dxa"/>
          </w:tcPr>
          <w:p w14:paraId="38E59E6C" w14:textId="7B0211B1" w:rsidR="003E4437" w:rsidRPr="002A0045" w:rsidRDefault="003E4437" w:rsidP="00E97B1F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0F2085AC" w14:textId="77777777" w:rsidR="003E4437" w:rsidRDefault="0028039A" w:rsidP="00E97B1F">
            <w:r>
              <w:rPr>
                <w:rFonts w:hint="eastAsia"/>
              </w:rPr>
              <w:t>可选值:</w:t>
            </w:r>
          </w:p>
          <w:p w14:paraId="4E35B63F" w14:textId="1B5CF285" w:rsidR="0028039A" w:rsidRDefault="0028039A" w:rsidP="00E97B1F">
            <w:r>
              <w:t>Read</w:t>
            </w:r>
          </w:p>
          <w:p w14:paraId="182E504D" w14:textId="6C412599" w:rsidR="0028039A" w:rsidRDefault="0028039A" w:rsidP="00E97B1F">
            <w:r>
              <w:t>Write</w:t>
            </w:r>
          </w:p>
          <w:p w14:paraId="7A7704EF" w14:textId="77777777" w:rsidR="0028039A" w:rsidRDefault="0028039A" w:rsidP="00E97B1F">
            <w:r>
              <w:t>Read/Write</w:t>
            </w:r>
          </w:p>
          <w:p w14:paraId="4D92CAF9" w14:textId="77777777" w:rsidR="0028039A" w:rsidRDefault="0028039A" w:rsidP="00E97B1F">
            <w:r>
              <w:rPr>
                <w:rFonts w:hint="eastAsia"/>
              </w:rPr>
              <w:t>W</w:t>
            </w:r>
            <w:r>
              <w:t>rite/Read</w:t>
            </w:r>
          </w:p>
          <w:p w14:paraId="5BFB713F" w14:textId="55EF2FE5" w:rsidR="00BC7F4F" w:rsidRPr="002A0045" w:rsidRDefault="00BC7F4F" w:rsidP="00E97B1F">
            <w:r>
              <w:rPr>
                <w:rFonts w:hint="eastAsia"/>
              </w:rPr>
              <w:t>大小写忽略</w:t>
            </w:r>
          </w:p>
        </w:tc>
      </w:tr>
    </w:tbl>
    <w:p w14:paraId="3A143CA7" w14:textId="71F688CF" w:rsidR="003D1CBA" w:rsidRDefault="003D1CBA" w:rsidP="003D1CBA">
      <w:pPr>
        <w:pStyle w:val="3"/>
      </w:pPr>
      <w:r>
        <w:rPr>
          <w:rFonts w:hint="eastAsia"/>
        </w:rPr>
        <w:t>响应</w:t>
      </w:r>
    </w:p>
    <w:p w14:paraId="19EB5CB2" w14:textId="4690C4D5" w:rsidR="00976AC3" w:rsidRDefault="00976AC3" w:rsidP="004334C7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76AC3" w14:paraId="1CAAE2B3" w14:textId="77777777" w:rsidTr="00976AC3">
        <w:tc>
          <w:tcPr>
            <w:tcW w:w="8296" w:type="dxa"/>
          </w:tcPr>
          <w:p w14:paraId="1480D5B0" w14:textId="77777777" w:rsidR="00202D92" w:rsidRDefault="00202D92" w:rsidP="00202D92">
            <w:r>
              <w:t>{</w:t>
            </w:r>
          </w:p>
          <w:p w14:paraId="2D9278FC" w14:textId="77777777" w:rsidR="00202D92" w:rsidRDefault="00202D92" w:rsidP="00202D92">
            <w:r>
              <w:t xml:space="preserve">    "status": "success",</w:t>
            </w:r>
          </w:p>
          <w:p w14:paraId="6738304A" w14:textId="77777777" w:rsidR="00202D92" w:rsidRDefault="00202D92" w:rsidP="00202D92">
            <w:r>
              <w:t xml:space="preserve">    "</w:t>
            </w:r>
            <w:proofErr w:type="spellStart"/>
            <w:r>
              <w:t>error_code</w:t>
            </w:r>
            <w:proofErr w:type="spellEnd"/>
            <w:r>
              <w:t>": "000000",</w:t>
            </w:r>
          </w:p>
          <w:p w14:paraId="71A1716E" w14:textId="77777777" w:rsidR="00202D92" w:rsidRDefault="00202D92" w:rsidP="00202D92">
            <w:r>
              <w:t xml:space="preserve">    "desc": "成功",</w:t>
            </w:r>
          </w:p>
          <w:p w14:paraId="59896E0A" w14:textId="77777777" w:rsidR="00202D92" w:rsidRDefault="00202D92" w:rsidP="00202D92">
            <w:r>
              <w:t xml:space="preserve">    "result": {</w:t>
            </w:r>
          </w:p>
          <w:p w14:paraId="084F50D3" w14:textId="77777777" w:rsidR="00202D92" w:rsidRDefault="00202D92" w:rsidP="00202D92">
            <w:r>
              <w:t xml:space="preserve">        "</w:t>
            </w:r>
            <w:proofErr w:type="spellStart"/>
            <w:r>
              <w:t>security_token</w:t>
            </w:r>
            <w:proofErr w:type="spellEnd"/>
            <w:r>
              <w:t>": "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",</w:t>
            </w:r>
          </w:p>
          <w:p w14:paraId="65DC644D" w14:textId="77777777" w:rsidR="00202D92" w:rsidRDefault="00202D92" w:rsidP="00202D92">
            <w:r>
              <w:t xml:space="preserve">        "</w:t>
            </w:r>
            <w:proofErr w:type="spellStart"/>
            <w:r>
              <w:t>access_key_secret</w:t>
            </w:r>
            <w:proofErr w:type="spellEnd"/>
            <w:r>
              <w:t>": "Hd3Y2LBSvJScNQCULXvoyRdReZg9qmmASaAYu2hHWf7z",</w:t>
            </w:r>
          </w:p>
          <w:p w14:paraId="5300B9E9" w14:textId="77777777" w:rsidR="00202D92" w:rsidRDefault="00202D92" w:rsidP="00202D92">
            <w:r>
              <w:t xml:space="preserve">        "</w:t>
            </w:r>
            <w:proofErr w:type="spellStart"/>
            <w:r>
              <w:t>access_key_id</w:t>
            </w:r>
            <w:proofErr w:type="spellEnd"/>
            <w:r>
              <w:t>": "STS.NSib4sDNShghiZBVwiqaT16Ac",</w:t>
            </w:r>
          </w:p>
          <w:p w14:paraId="5DE8F49D" w14:textId="247B1D53" w:rsidR="00202D92" w:rsidRDefault="00202D92" w:rsidP="00202D92">
            <w:r>
              <w:lastRenderedPageBreak/>
              <w:t xml:space="preserve">        "expiration": </w:t>
            </w:r>
            <w:r w:rsidR="00C239E3">
              <w:rPr>
                <w:rFonts w:hint="eastAsia"/>
              </w:rPr>
              <w:t>3600</w:t>
            </w:r>
            <w:r>
              <w:t>,</w:t>
            </w:r>
          </w:p>
          <w:p w14:paraId="4CFD0420" w14:textId="77777777" w:rsidR="00202D92" w:rsidRDefault="00202D92" w:rsidP="00202D92">
            <w:r>
              <w:t xml:space="preserve">        "</w:t>
            </w:r>
            <w:proofErr w:type="spellStart"/>
            <w:r>
              <w:t>url</w:t>
            </w:r>
            <w:proofErr w:type="spellEnd"/>
            <w:r>
              <w:t>": "1234/</w:t>
            </w:r>
            <w:proofErr w:type="spellStart"/>
            <w:r>
              <w:t>aaaa</w:t>
            </w:r>
            <w:proofErr w:type="spellEnd"/>
            <w:r>
              <w:t>/aaa.png"</w:t>
            </w:r>
          </w:p>
          <w:p w14:paraId="21941858" w14:textId="77777777" w:rsidR="00202D92" w:rsidRDefault="00202D92" w:rsidP="00202D92">
            <w:r>
              <w:t xml:space="preserve">    }</w:t>
            </w:r>
          </w:p>
          <w:p w14:paraId="6D20C177" w14:textId="49769DD8" w:rsidR="00976AC3" w:rsidRDefault="00202D92" w:rsidP="00202D92">
            <w:r>
              <w:t>}</w:t>
            </w:r>
          </w:p>
        </w:tc>
      </w:tr>
    </w:tbl>
    <w:p w14:paraId="7D9E804C" w14:textId="22344A4F" w:rsidR="00976AC3" w:rsidRDefault="00976AC3" w:rsidP="004334C7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76AC3" w14:paraId="5D1C3E0E" w14:textId="77777777" w:rsidTr="00976AC3">
        <w:tc>
          <w:tcPr>
            <w:tcW w:w="8296" w:type="dxa"/>
          </w:tcPr>
          <w:p w14:paraId="0A1BFC91" w14:textId="77777777" w:rsidR="00976AC3" w:rsidRDefault="00976AC3" w:rsidP="00976AC3">
            <w:r>
              <w:t>{</w:t>
            </w:r>
          </w:p>
          <w:p w14:paraId="6EB4EF36" w14:textId="77777777" w:rsidR="00976AC3" w:rsidRDefault="00976AC3" w:rsidP="00976AC3">
            <w:r>
              <w:t xml:space="preserve">    "</w:t>
            </w:r>
            <w:proofErr w:type="spellStart"/>
            <w:r>
              <w:t>status":"failed</w:t>
            </w:r>
            <w:proofErr w:type="spellEnd"/>
            <w:r>
              <w:t>",</w:t>
            </w:r>
          </w:p>
          <w:p w14:paraId="2E49CEB9" w14:textId="747EBDD1" w:rsidR="00976AC3" w:rsidRDefault="00976AC3" w:rsidP="00976AC3">
            <w:r>
              <w:t xml:space="preserve">    "desc":"</w:t>
            </w:r>
            <w:r>
              <w:rPr>
                <w:rFonts w:hint="eastAsia"/>
              </w:rPr>
              <w:t>获取权限失败</w:t>
            </w:r>
            <w:r>
              <w:t>",</w:t>
            </w:r>
          </w:p>
          <w:p w14:paraId="608C5C75" w14:textId="1D019B62" w:rsidR="00976AC3" w:rsidRDefault="00976AC3" w:rsidP="00976AC3">
            <w:r>
              <w:t xml:space="preserve">    "error_code":"010</w:t>
            </w:r>
            <w:r w:rsidR="00D84CEF">
              <w:rPr>
                <w:rFonts w:hint="eastAsia"/>
              </w:rPr>
              <w:t>304</w:t>
            </w:r>
            <w:r>
              <w:t>"</w:t>
            </w:r>
          </w:p>
          <w:p w14:paraId="532C1486" w14:textId="03C3D8C3" w:rsidR="00976AC3" w:rsidRDefault="00976AC3" w:rsidP="00976AC3">
            <w:r>
              <w:t>}</w:t>
            </w:r>
          </w:p>
        </w:tc>
      </w:tr>
    </w:tbl>
    <w:p w14:paraId="46E0E03C" w14:textId="77777777" w:rsidR="001E79FC" w:rsidRPr="005E4935" w:rsidRDefault="001E79FC" w:rsidP="001E79FC">
      <w:r>
        <w:rPr>
          <w:rFonts w:hint="eastAsia"/>
        </w:rPr>
        <w:t>result</w:t>
      </w:r>
      <w:r w:rsidRPr="008F1A6D">
        <w:t>节点参数说明：</w:t>
      </w:r>
      <w: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96"/>
        <w:gridCol w:w="1560"/>
        <w:gridCol w:w="992"/>
        <w:gridCol w:w="1134"/>
        <w:gridCol w:w="2898"/>
      </w:tblGrid>
      <w:tr w:rsidR="001E79FC" w:rsidRPr="003A3334" w14:paraId="57AA25EB" w14:textId="77777777" w:rsidTr="00CF142D">
        <w:trPr>
          <w:trHeight w:val="258"/>
        </w:trPr>
        <w:tc>
          <w:tcPr>
            <w:tcW w:w="1696" w:type="dxa"/>
            <w:hideMark/>
          </w:tcPr>
          <w:p w14:paraId="3C074546" w14:textId="77777777" w:rsidR="001E79FC" w:rsidRPr="003A3334" w:rsidRDefault="001E79FC" w:rsidP="00E97B1F">
            <w:r w:rsidRPr="003A3334">
              <w:t>参数名称</w:t>
            </w:r>
          </w:p>
        </w:tc>
        <w:tc>
          <w:tcPr>
            <w:tcW w:w="1560" w:type="dxa"/>
            <w:hideMark/>
          </w:tcPr>
          <w:p w14:paraId="7DF96259" w14:textId="77777777" w:rsidR="001E79FC" w:rsidRPr="003A3334" w:rsidRDefault="001E79FC" w:rsidP="00E97B1F">
            <w:r w:rsidRPr="003A3334">
              <w:t>参数说明</w:t>
            </w:r>
          </w:p>
        </w:tc>
        <w:tc>
          <w:tcPr>
            <w:tcW w:w="992" w:type="dxa"/>
            <w:hideMark/>
          </w:tcPr>
          <w:p w14:paraId="633EDAF4" w14:textId="77777777" w:rsidR="001E79FC" w:rsidRPr="003A3334" w:rsidRDefault="001E79FC" w:rsidP="00E97B1F">
            <w:r w:rsidRPr="003A3334">
              <w:t>类型</w:t>
            </w:r>
          </w:p>
        </w:tc>
        <w:tc>
          <w:tcPr>
            <w:tcW w:w="1134" w:type="dxa"/>
            <w:hideMark/>
          </w:tcPr>
          <w:p w14:paraId="7D62AEC2" w14:textId="77777777" w:rsidR="001E79FC" w:rsidRPr="003A3334" w:rsidRDefault="001E79FC" w:rsidP="00E97B1F">
            <w:r w:rsidRPr="003A3334">
              <w:t>内容为空</w:t>
            </w:r>
          </w:p>
        </w:tc>
        <w:tc>
          <w:tcPr>
            <w:tcW w:w="2898" w:type="dxa"/>
            <w:hideMark/>
          </w:tcPr>
          <w:p w14:paraId="4DD74CCD" w14:textId="77777777" w:rsidR="001E79FC" w:rsidRPr="003A3334" w:rsidRDefault="001E79FC" w:rsidP="00E97B1F">
            <w:r w:rsidRPr="003A3334">
              <w:t>备注</w:t>
            </w:r>
          </w:p>
        </w:tc>
      </w:tr>
      <w:tr w:rsidR="001E79FC" w:rsidRPr="003A3334" w14:paraId="77915CA0" w14:textId="77777777" w:rsidTr="00CF142D">
        <w:trPr>
          <w:trHeight w:val="248"/>
        </w:trPr>
        <w:tc>
          <w:tcPr>
            <w:tcW w:w="1696" w:type="dxa"/>
            <w:hideMark/>
          </w:tcPr>
          <w:p w14:paraId="357D9338" w14:textId="1C53B798" w:rsidR="001E79FC" w:rsidRPr="003A3334" w:rsidRDefault="001E79FC" w:rsidP="00E97B1F">
            <w:proofErr w:type="spellStart"/>
            <w:r w:rsidRPr="001E79FC">
              <w:t>security_token</w:t>
            </w:r>
            <w:proofErr w:type="spellEnd"/>
          </w:p>
        </w:tc>
        <w:tc>
          <w:tcPr>
            <w:tcW w:w="1560" w:type="dxa"/>
            <w:hideMark/>
          </w:tcPr>
          <w:p w14:paraId="2D85A5EF" w14:textId="4EF6FCFA" w:rsidR="001E79FC" w:rsidRPr="003A3334" w:rsidRDefault="001E79FC" w:rsidP="00E97B1F">
            <w:r>
              <w:rPr>
                <w:rFonts w:hint="eastAsia"/>
              </w:rPr>
              <w:t>用于访问</w:t>
            </w:r>
            <w:proofErr w:type="spellStart"/>
            <w:r>
              <w:rPr>
                <w:rFonts w:hint="eastAsia"/>
              </w:rPr>
              <w:t>oss</w:t>
            </w:r>
            <w:proofErr w:type="spellEnd"/>
          </w:p>
        </w:tc>
        <w:tc>
          <w:tcPr>
            <w:tcW w:w="992" w:type="dxa"/>
            <w:hideMark/>
          </w:tcPr>
          <w:p w14:paraId="7B3B8C73" w14:textId="77777777" w:rsidR="001E79FC" w:rsidRPr="003A3334" w:rsidRDefault="001E79FC" w:rsidP="00E97B1F">
            <w:r w:rsidRPr="003A3334">
              <w:t>String</w:t>
            </w:r>
          </w:p>
        </w:tc>
        <w:tc>
          <w:tcPr>
            <w:tcW w:w="1134" w:type="dxa"/>
            <w:hideMark/>
          </w:tcPr>
          <w:p w14:paraId="368814AF" w14:textId="77777777" w:rsidR="001E79FC" w:rsidRPr="003A3334" w:rsidRDefault="001E79FC" w:rsidP="00E97B1F">
            <w:r w:rsidRPr="003A3334">
              <w:t>否</w:t>
            </w:r>
          </w:p>
        </w:tc>
        <w:tc>
          <w:tcPr>
            <w:tcW w:w="2898" w:type="dxa"/>
            <w:hideMark/>
          </w:tcPr>
          <w:p w14:paraId="1D8E4FA0" w14:textId="77777777" w:rsidR="001E79FC" w:rsidRPr="003A3334" w:rsidRDefault="001E79FC" w:rsidP="00E97B1F"/>
        </w:tc>
      </w:tr>
      <w:tr w:rsidR="001E79FC" w:rsidRPr="003A3334" w14:paraId="6AD9A677" w14:textId="77777777" w:rsidTr="00CF142D">
        <w:trPr>
          <w:trHeight w:val="248"/>
        </w:trPr>
        <w:tc>
          <w:tcPr>
            <w:tcW w:w="1696" w:type="dxa"/>
            <w:hideMark/>
          </w:tcPr>
          <w:p w14:paraId="1E9B6C79" w14:textId="6AE23ADD" w:rsidR="001E79FC" w:rsidRPr="003A3334" w:rsidRDefault="001E79FC" w:rsidP="00E97B1F">
            <w:proofErr w:type="spellStart"/>
            <w:r w:rsidRPr="001E79FC">
              <w:t>access_key_secret</w:t>
            </w:r>
            <w:proofErr w:type="spellEnd"/>
          </w:p>
        </w:tc>
        <w:tc>
          <w:tcPr>
            <w:tcW w:w="1560" w:type="dxa"/>
            <w:hideMark/>
          </w:tcPr>
          <w:p w14:paraId="4B9D2BA8" w14:textId="7E065BCF" w:rsidR="001E79FC" w:rsidRPr="003A3334" w:rsidRDefault="00CF142D" w:rsidP="00E97B1F">
            <w:r>
              <w:rPr>
                <w:rFonts w:hint="eastAsia"/>
              </w:rPr>
              <w:t>用于访问</w:t>
            </w:r>
            <w:proofErr w:type="spellStart"/>
            <w:r>
              <w:rPr>
                <w:rFonts w:hint="eastAsia"/>
              </w:rPr>
              <w:t>oss</w:t>
            </w:r>
            <w:proofErr w:type="spellEnd"/>
          </w:p>
        </w:tc>
        <w:tc>
          <w:tcPr>
            <w:tcW w:w="992" w:type="dxa"/>
            <w:hideMark/>
          </w:tcPr>
          <w:p w14:paraId="67A0B3BB" w14:textId="77777777" w:rsidR="001E79FC" w:rsidRPr="003A3334" w:rsidRDefault="001E79FC" w:rsidP="00E97B1F">
            <w:r w:rsidRPr="003A3334">
              <w:t>String</w:t>
            </w:r>
          </w:p>
        </w:tc>
        <w:tc>
          <w:tcPr>
            <w:tcW w:w="1134" w:type="dxa"/>
            <w:hideMark/>
          </w:tcPr>
          <w:p w14:paraId="1B1BF5C3" w14:textId="77777777" w:rsidR="001E79FC" w:rsidRPr="003A3334" w:rsidRDefault="001E79FC" w:rsidP="00E97B1F">
            <w:r w:rsidRPr="003A3334">
              <w:t>否</w:t>
            </w:r>
          </w:p>
        </w:tc>
        <w:tc>
          <w:tcPr>
            <w:tcW w:w="2898" w:type="dxa"/>
          </w:tcPr>
          <w:p w14:paraId="1AAFF1BD" w14:textId="77777777" w:rsidR="001E79FC" w:rsidRPr="003A3334" w:rsidRDefault="001E79FC" w:rsidP="00E97B1F"/>
        </w:tc>
      </w:tr>
      <w:tr w:rsidR="001E79FC" w:rsidRPr="003A3334" w14:paraId="1F44524C" w14:textId="77777777" w:rsidTr="00CF142D">
        <w:trPr>
          <w:trHeight w:val="258"/>
        </w:trPr>
        <w:tc>
          <w:tcPr>
            <w:tcW w:w="1696" w:type="dxa"/>
            <w:hideMark/>
          </w:tcPr>
          <w:p w14:paraId="3AD41605" w14:textId="72B2C310" w:rsidR="001E79FC" w:rsidRPr="003A3334" w:rsidRDefault="001E79FC" w:rsidP="00E97B1F">
            <w:proofErr w:type="spellStart"/>
            <w:r w:rsidRPr="001E79FC">
              <w:t>access_key_id</w:t>
            </w:r>
            <w:proofErr w:type="spellEnd"/>
          </w:p>
        </w:tc>
        <w:tc>
          <w:tcPr>
            <w:tcW w:w="1560" w:type="dxa"/>
            <w:hideMark/>
          </w:tcPr>
          <w:p w14:paraId="755DA224" w14:textId="63315CA5" w:rsidR="001E79FC" w:rsidRPr="003A3334" w:rsidRDefault="00CF142D" w:rsidP="00E97B1F">
            <w:r>
              <w:rPr>
                <w:rFonts w:hint="eastAsia"/>
              </w:rPr>
              <w:t>用于访问</w:t>
            </w:r>
            <w:proofErr w:type="spellStart"/>
            <w:r>
              <w:rPr>
                <w:rFonts w:hint="eastAsia"/>
              </w:rPr>
              <w:t>oss</w:t>
            </w:r>
            <w:proofErr w:type="spellEnd"/>
          </w:p>
        </w:tc>
        <w:tc>
          <w:tcPr>
            <w:tcW w:w="992" w:type="dxa"/>
            <w:hideMark/>
          </w:tcPr>
          <w:p w14:paraId="24224799" w14:textId="61670788" w:rsidR="001E79FC" w:rsidRPr="003A3334" w:rsidRDefault="00CF142D" w:rsidP="00E97B1F">
            <w:r w:rsidRPr="003A3334">
              <w:t>String</w:t>
            </w:r>
          </w:p>
        </w:tc>
        <w:tc>
          <w:tcPr>
            <w:tcW w:w="1134" w:type="dxa"/>
            <w:hideMark/>
          </w:tcPr>
          <w:p w14:paraId="5221909F" w14:textId="77777777" w:rsidR="001E79FC" w:rsidRPr="003A3334" w:rsidRDefault="001E79FC" w:rsidP="00E97B1F">
            <w:r w:rsidRPr="003A3334">
              <w:t>否</w:t>
            </w:r>
          </w:p>
        </w:tc>
        <w:tc>
          <w:tcPr>
            <w:tcW w:w="2898" w:type="dxa"/>
            <w:hideMark/>
          </w:tcPr>
          <w:p w14:paraId="6CB60E02" w14:textId="405F947A" w:rsidR="001E79FC" w:rsidRPr="003A3334" w:rsidRDefault="001E79FC" w:rsidP="00E97B1F"/>
        </w:tc>
      </w:tr>
      <w:tr w:rsidR="001E79FC" w:rsidRPr="003A3334" w14:paraId="64B5BC83" w14:textId="77777777" w:rsidTr="00CF142D">
        <w:trPr>
          <w:trHeight w:val="258"/>
        </w:trPr>
        <w:tc>
          <w:tcPr>
            <w:tcW w:w="1696" w:type="dxa"/>
          </w:tcPr>
          <w:p w14:paraId="5A16FC82" w14:textId="3D63DE32" w:rsidR="001E79FC" w:rsidRPr="001E79FC" w:rsidRDefault="001E79FC" w:rsidP="00E97B1F">
            <w:r>
              <w:rPr>
                <w:rFonts w:hint="eastAsia"/>
              </w:rPr>
              <w:t>e</w:t>
            </w:r>
            <w:r w:rsidRPr="001E79FC">
              <w:t>xpiration</w:t>
            </w:r>
          </w:p>
        </w:tc>
        <w:tc>
          <w:tcPr>
            <w:tcW w:w="1560" w:type="dxa"/>
          </w:tcPr>
          <w:p w14:paraId="3EE1EA95" w14:textId="236042C3" w:rsidR="001E79FC" w:rsidRDefault="00112EE9" w:rsidP="00E97B1F">
            <w:r>
              <w:rPr>
                <w:rFonts w:hint="eastAsia"/>
              </w:rPr>
              <w:t>过期时间</w:t>
            </w:r>
            <w:r w:rsidR="002E1319">
              <w:rPr>
                <w:rFonts w:hint="eastAsia"/>
              </w:rPr>
              <w:t xml:space="preserve"> </w:t>
            </w:r>
          </w:p>
        </w:tc>
        <w:tc>
          <w:tcPr>
            <w:tcW w:w="992" w:type="dxa"/>
          </w:tcPr>
          <w:p w14:paraId="7BF12A6B" w14:textId="03F0A18F" w:rsidR="001E79FC" w:rsidRPr="003A3334" w:rsidRDefault="00CF142D" w:rsidP="00E97B1F">
            <w:r w:rsidRPr="003A3334">
              <w:t>Number</w:t>
            </w:r>
          </w:p>
        </w:tc>
        <w:tc>
          <w:tcPr>
            <w:tcW w:w="1134" w:type="dxa"/>
          </w:tcPr>
          <w:p w14:paraId="6DF55855" w14:textId="77777777" w:rsidR="001E79FC" w:rsidRPr="003A3334" w:rsidRDefault="001E79FC" w:rsidP="00E97B1F"/>
        </w:tc>
        <w:tc>
          <w:tcPr>
            <w:tcW w:w="2898" w:type="dxa"/>
          </w:tcPr>
          <w:p w14:paraId="784AB2AE" w14:textId="741F3814" w:rsidR="001E79FC" w:rsidRPr="003A3334" w:rsidRDefault="002E1319" w:rsidP="00E97B1F">
            <w:r>
              <w:rPr>
                <w:rFonts w:hint="eastAsia"/>
              </w:rPr>
              <w:t>单位为秒</w:t>
            </w:r>
          </w:p>
        </w:tc>
      </w:tr>
      <w:tr w:rsidR="001E79FC" w:rsidRPr="003A3334" w14:paraId="4CA3F965" w14:textId="77777777" w:rsidTr="00CF142D">
        <w:trPr>
          <w:trHeight w:val="258"/>
        </w:trPr>
        <w:tc>
          <w:tcPr>
            <w:tcW w:w="1696" w:type="dxa"/>
          </w:tcPr>
          <w:p w14:paraId="33E23DDA" w14:textId="6B3A6B3C" w:rsidR="001E79FC" w:rsidRPr="001E79FC" w:rsidRDefault="001E79FC" w:rsidP="00E97B1F">
            <w:proofErr w:type="spellStart"/>
            <w:r w:rsidRPr="001E79FC">
              <w:t>url</w:t>
            </w:r>
            <w:proofErr w:type="spellEnd"/>
          </w:p>
        </w:tc>
        <w:tc>
          <w:tcPr>
            <w:tcW w:w="1560" w:type="dxa"/>
          </w:tcPr>
          <w:p w14:paraId="096BAB44" w14:textId="73A744CF" w:rsidR="001E79FC" w:rsidRDefault="001E79FC" w:rsidP="00E97B1F">
            <w:r>
              <w:rPr>
                <w:rFonts w:hint="eastAsia"/>
              </w:rPr>
              <w:t>相对与用户目录的</w:t>
            </w:r>
            <w:proofErr w:type="spellStart"/>
            <w:r>
              <w:rPr>
                <w:rFonts w:hint="eastAsia"/>
              </w:rPr>
              <w:t>url</w:t>
            </w:r>
            <w:proofErr w:type="spellEnd"/>
            <w:r>
              <w:rPr>
                <w:rFonts w:hint="eastAsia"/>
              </w:rPr>
              <w:t>，上传文件时使用</w:t>
            </w:r>
          </w:p>
        </w:tc>
        <w:tc>
          <w:tcPr>
            <w:tcW w:w="992" w:type="dxa"/>
          </w:tcPr>
          <w:p w14:paraId="029605BB" w14:textId="0E7C8096" w:rsidR="001E79FC" w:rsidRPr="003A3334" w:rsidRDefault="00CF142D" w:rsidP="00E97B1F">
            <w:r w:rsidRPr="003A3334">
              <w:t>String</w:t>
            </w:r>
          </w:p>
        </w:tc>
        <w:tc>
          <w:tcPr>
            <w:tcW w:w="1134" w:type="dxa"/>
          </w:tcPr>
          <w:p w14:paraId="506688FC" w14:textId="77777777" w:rsidR="001E79FC" w:rsidRPr="003A3334" w:rsidRDefault="001E79FC" w:rsidP="00E97B1F"/>
        </w:tc>
        <w:tc>
          <w:tcPr>
            <w:tcW w:w="2898" w:type="dxa"/>
          </w:tcPr>
          <w:p w14:paraId="08A21248" w14:textId="58D2C5B5" w:rsidR="001E79FC" w:rsidRPr="003A3334" w:rsidRDefault="001E79FC" w:rsidP="00E97B1F">
            <w:r>
              <w:rPr>
                <w:rFonts w:hint="eastAsia"/>
              </w:rPr>
              <w:t>每个目录用户自己的目录</w:t>
            </w:r>
          </w:p>
        </w:tc>
      </w:tr>
    </w:tbl>
    <w:p w14:paraId="570A728B" w14:textId="3FDC05DF" w:rsidR="004D036D" w:rsidRDefault="004D036D" w:rsidP="004D036D">
      <w:pPr>
        <w:pStyle w:val="1"/>
      </w:pPr>
      <w:r>
        <w:rPr>
          <w:rFonts w:hint="eastAsia"/>
        </w:rPr>
        <w:t>返回状态码定义</w:t>
      </w:r>
      <w:bookmarkEnd w:id="111"/>
    </w:p>
    <w:p w14:paraId="33E05B4F" w14:textId="7A2CEBC9" w:rsidR="00AF7CB6" w:rsidRDefault="00AF7CB6" w:rsidP="00AF7CB6">
      <w:r>
        <w:rPr>
          <w:rFonts w:hint="eastAsia"/>
        </w:rPr>
        <w:t>状态码由6位数字组成，分为3组，每组占用</w:t>
      </w:r>
      <w:r w:rsidRPr="00FA2CBD">
        <w:rPr>
          <w:rFonts w:hint="eastAsia"/>
        </w:rPr>
        <w:t>两</w:t>
      </w:r>
      <w:r>
        <w:rPr>
          <w:rFonts w:hint="eastAsia"/>
        </w:rPr>
        <w:t>位数字。前两位标识组件，中间两位标识接口，后面两位标识具体错误。</w:t>
      </w:r>
    </w:p>
    <w:p w14:paraId="411BB7D2" w14:textId="0737783C" w:rsidR="00AF7CB6" w:rsidRPr="00AB3B04" w:rsidRDefault="00FA2CBD" w:rsidP="00AB3B04">
      <w:pPr>
        <w:pStyle w:val="2"/>
      </w:pPr>
      <w:bookmarkStart w:id="112" w:name="_Toc23774527"/>
      <w:r w:rsidRPr="00AB3B04">
        <w:t>公共组件</w:t>
      </w:r>
      <w:r w:rsidR="00EE380B">
        <w:rPr>
          <w:rFonts w:hint="eastAsia"/>
        </w:rPr>
        <w:t>00-00-xx</w:t>
      </w:r>
      <w:bookmarkEnd w:id="112"/>
    </w:p>
    <w:tbl>
      <w:tblPr>
        <w:tblStyle w:val="af6"/>
        <w:tblW w:w="8217" w:type="dxa"/>
        <w:tblLook w:val="04A0" w:firstRow="1" w:lastRow="0" w:firstColumn="1" w:lastColumn="0" w:noHBand="0" w:noVBand="1"/>
      </w:tblPr>
      <w:tblGrid>
        <w:gridCol w:w="2263"/>
        <w:gridCol w:w="5954"/>
      </w:tblGrid>
      <w:tr w:rsidR="00FA2CBD" w:rsidRPr="00FA2CBD" w14:paraId="5903D18D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6BC6C7CF" w14:textId="64421E27" w:rsidR="00FA2CBD" w:rsidRPr="00FA2CBD" w:rsidRDefault="000C4AEE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码</w:t>
            </w:r>
          </w:p>
        </w:tc>
        <w:tc>
          <w:tcPr>
            <w:tcW w:w="5954" w:type="dxa"/>
            <w:noWrap/>
            <w:hideMark/>
          </w:tcPr>
          <w:p w14:paraId="43EC3D98" w14:textId="7DFFC6FE" w:rsidR="00FA2CBD" w:rsidRPr="00FA2CBD" w:rsidRDefault="000C4AEE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描述</w:t>
            </w:r>
          </w:p>
        </w:tc>
      </w:tr>
      <w:tr w:rsidR="000C4AEE" w:rsidRPr="00FA2CBD" w14:paraId="158F1023" w14:textId="77777777" w:rsidTr="00270225">
        <w:trPr>
          <w:trHeight w:val="285"/>
        </w:trPr>
        <w:tc>
          <w:tcPr>
            <w:tcW w:w="2263" w:type="dxa"/>
            <w:noWrap/>
            <w:hideMark/>
          </w:tcPr>
          <w:p w14:paraId="580753D5" w14:textId="77777777" w:rsidR="000C4AEE" w:rsidRPr="00FA2CBD" w:rsidRDefault="000C4AEE" w:rsidP="00270225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0</w:t>
            </w:r>
          </w:p>
        </w:tc>
        <w:tc>
          <w:tcPr>
            <w:tcW w:w="5954" w:type="dxa"/>
            <w:noWrap/>
            <w:hideMark/>
          </w:tcPr>
          <w:p w14:paraId="2C27FFDA" w14:textId="77777777" w:rsidR="000C4AEE" w:rsidRPr="00FA2CBD" w:rsidRDefault="000C4AEE" w:rsidP="00270225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功</w:t>
            </w:r>
          </w:p>
        </w:tc>
      </w:tr>
      <w:tr w:rsidR="00FA2CBD" w:rsidRPr="00FA2CBD" w14:paraId="11483A2D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28AE63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1</w:t>
            </w:r>
          </w:p>
        </w:tc>
        <w:tc>
          <w:tcPr>
            <w:tcW w:w="5954" w:type="dxa"/>
            <w:noWrap/>
            <w:hideMark/>
          </w:tcPr>
          <w:p w14:paraId="25ADA2B8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后台异常</w:t>
            </w:r>
          </w:p>
        </w:tc>
      </w:tr>
      <w:tr w:rsidR="00FA2CBD" w:rsidRPr="00FA2CBD" w14:paraId="31B4FF97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AEC85D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2</w:t>
            </w:r>
          </w:p>
        </w:tc>
        <w:tc>
          <w:tcPr>
            <w:tcW w:w="5954" w:type="dxa"/>
            <w:noWrap/>
            <w:hideMark/>
          </w:tcPr>
          <w:p w14:paraId="7ED7A3D4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请求参数无效</w:t>
            </w:r>
          </w:p>
        </w:tc>
      </w:tr>
      <w:tr w:rsidR="00FA2CBD" w:rsidRPr="00FA2CBD" w14:paraId="4A5401D1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7BE1C3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3</w:t>
            </w:r>
          </w:p>
        </w:tc>
        <w:tc>
          <w:tcPr>
            <w:tcW w:w="5954" w:type="dxa"/>
            <w:noWrap/>
            <w:hideMark/>
          </w:tcPr>
          <w:p w14:paraId="234C89ED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手机号无效</w:t>
            </w:r>
          </w:p>
        </w:tc>
      </w:tr>
      <w:tr w:rsidR="00FA2CBD" w:rsidRPr="00FA2CBD" w14:paraId="5F2AF0AA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3D69C06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4</w:t>
            </w:r>
          </w:p>
        </w:tc>
        <w:tc>
          <w:tcPr>
            <w:tcW w:w="5954" w:type="dxa"/>
            <w:noWrap/>
            <w:hideMark/>
          </w:tcPr>
          <w:p w14:paraId="2B2C57A4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验证码无效</w:t>
            </w:r>
          </w:p>
        </w:tc>
      </w:tr>
      <w:tr w:rsidR="00FA2CBD" w:rsidRPr="00FA2CBD" w14:paraId="2F49AD6A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D5F8B8B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5</w:t>
            </w:r>
          </w:p>
        </w:tc>
        <w:tc>
          <w:tcPr>
            <w:tcW w:w="5954" w:type="dxa"/>
            <w:noWrap/>
            <w:hideMark/>
          </w:tcPr>
          <w:p w14:paraId="2579088C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验证码已超时</w:t>
            </w:r>
            <w:proofErr w:type="gramEnd"/>
          </w:p>
        </w:tc>
      </w:tr>
      <w:tr w:rsidR="00FA2CBD" w:rsidRPr="00FA2CBD" w14:paraId="28C2D9BC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388E8B15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6</w:t>
            </w:r>
          </w:p>
        </w:tc>
        <w:tc>
          <w:tcPr>
            <w:tcW w:w="5954" w:type="dxa"/>
            <w:noWrap/>
            <w:hideMark/>
          </w:tcPr>
          <w:p w14:paraId="4F7A7AB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oken已过期</w:t>
            </w:r>
          </w:p>
        </w:tc>
      </w:tr>
      <w:tr w:rsidR="00FA2CBD" w:rsidRPr="00FA2CBD" w14:paraId="4BCDC637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5627C28F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7</w:t>
            </w:r>
          </w:p>
        </w:tc>
        <w:tc>
          <w:tcPr>
            <w:tcW w:w="5954" w:type="dxa"/>
            <w:noWrap/>
            <w:hideMark/>
          </w:tcPr>
          <w:p w14:paraId="4E5FC9CE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身份认证未通过</w:t>
            </w:r>
          </w:p>
        </w:tc>
      </w:tr>
      <w:tr w:rsidR="00FA2CBD" w:rsidRPr="00FA2CBD" w14:paraId="76F3CF17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303A18C7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8</w:t>
            </w:r>
          </w:p>
        </w:tc>
        <w:tc>
          <w:tcPr>
            <w:tcW w:w="5954" w:type="dxa"/>
            <w:noWrap/>
            <w:hideMark/>
          </w:tcPr>
          <w:p w14:paraId="3FD55A3E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oken为空</w:t>
            </w:r>
          </w:p>
        </w:tc>
      </w:tr>
      <w:tr w:rsidR="00FA2CBD" w:rsidRPr="00FA2CBD" w14:paraId="73288F9E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25CAC0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9</w:t>
            </w:r>
          </w:p>
        </w:tc>
        <w:tc>
          <w:tcPr>
            <w:tcW w:w="5954" w:type="dxa"/>
            <w:noWrap/>
            <w:hideMark/>
          </w:tcPr>
          <w:p w14:paraId="383F659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名校验未通过</w:t>
            </w:r>
          </w:p>
        </w:tc>
      </w:tr>
      <w:tr w:rsidR="00FA2CBD" w:rsidRPr="00FA2CBD" w14:paraId="045A4BF8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761AA1B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10</w:t>
            </w:r>
          </w:p>
        </w:tc>
        <w:tc>
          <w:tcPr>
            <w:tcW w:w="5954" w:type="dxa"/>
            <w:noWrap/>
            <w:hideMark/>
          </w:tcPr>
          <w:p w14:paraId="76BB23D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手机号为黑名单</w:t>
            </w:r>
          </w:p>
        </w:tc>
      </w:tr>
      <w:tr w:rsidR="00FA2CBD" w:rsidRPr="00FA2CBD" w14:paraId="41721001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721156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11</w:t>
            </w:r>
          </w:p>
        </w:tc>
        <w:tc>
          <w:tcPr>
            <w:tcW w:w="5954" w:type="dxa"/>
            <w:noWrap/>
            <w:hideMark/>
          </w:tcPr>
          <w:p w14:paraId="6B3DEB20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feshtoken</w:t>
            </w:r>
            <w:proofErr w:type="spellEnd"/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过期</w:t>
            </w:r>
          </w:p>
        </w:tc>
      </w:tr>
      <w:tr w:rsidR="00FA2CBD" w:rsidRPr="00FA2CBD" w14:paraId="5D27F30A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4FDCC70F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000031</w:t>
            </w:r>
          </w:p>
        </w:tc>
        <w:tc>
          <w:tcPr>
            <w:tcW w:w="5954" w:type="dxa"/>
            <w:noWrap/>
            <w:hideMark/>
          </w:tcPr>
          <w:p w14:paraId="63CD7C57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密数据失败</w:t>
            </w:r>
          </w:p>
        </w:tc>
      </w:tr>
      <w:tr w:rsidR="00FA2CBD" w:rsidRPr="00FA2CBD" w14:paraId="2C4B0290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60A3B3E0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2</w:t>
            </w:r>
          </w:p>
        </w:tc>
        <w:tc>
          <w:tcPr>
            <w:tcW w:w="5954" w:type="dxa"/>
            <w:noWrap/>
            <w:hideMark/>
          </w:tcPr>
          <w:p w14:paraId="0338922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密方式未定义</w:t>
            </w:r>
          </w:p>
        </w:tc>
      </w:tr>
      <w:tr w:rsidR="00FA2CBD" w:rsidRPr="00FA2CBD" w14:paraId="0CD68A18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54AE0A7B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3</w:t>
            </w:r>
          </w:p>
        </w:tc>
        <w:tc>
          <w:tcPr>
            <w:tcW w:w="5954" w:type="dxa"/>
            <w:noWrap/>
            <w:hideMark/>
          </w:tcPr>
          <w:p w14:paraId="33D4FC0F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密数据失败</w:t>
            </w:r>
          </w:p>
        </w:tc>
      </w:tr>
      <w:tr w:rsidR="00FA2CBD" w:rsidRPr="00FA2CBD" w14:paraId="4E488C71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D7C688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4</w:t>
            </w:r>
          </w:p>
        </w:tc>
        <w:tc>
          <w:tcPr>
            <w:tcW w:w="5954" w:type="dxa"/>
            <w:noWrap/>
            <w:hideMark/>
          </w:tcPr>
          <w:p w14:paraId="48C1CFAA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密方式未定义</w:t>
            </w:r>
          </w:p>
        </w:tc>
      </w:tr>
      <w:tr w:rsidR="00FA2CBD" w:rsidRPr="00FA2CBD" w14:paraId="241AD468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5040A32A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5</w:t>
            </w:r>
          </w:p>
        </w:tc>
        <w:tc>
          <w:tcPr>
            <w:tcW w:w="5954" w:type="dxa"/>
            <w:noWrap/>
            <w:hideMark/>
          </w:tcPr>
          <w:p w14:paraId="5AC0737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密钥未配置</w:t>
            </w:r>
          </w:p>
        </w:tc>
      </w:tr>
    </w:tbl>
    <w:p w14:paraId="5CACEC8E" w14:textId="6EB31AA0" w:rsidR="00AB3B04" w:rsidRDefault="00AB3B04" w:rsidP="00AB3B04">
      <w:pPr>
        <w:pStyle w:val="2"/>
      </w:pPr>
      <w:bookmarkStart w:id="113" w:name="_Toc23774528"/>
      <w:r>
        <w:rPr>
          <w:rFonts w:hint="eastAsia"/>
        </w:rPr>
        <w:t>短信组件</w:t>
      </w:r>
      <w:r w:rsidR="005448D4">
        <w:rPr>
          <w:rFonts w:hint="eastAsia"/>
        </w:rPr>
        <w:t>01-0</w:t>
      </w:r>
      <w:r w:rsidR="00903220">
        <w:t>1</w:t>
      </w:r>
      <w:r w:rsidR="005448D4">
        <w:rPr>
          <w:rFonts w:hint="eastAsia"/>
        </w:rPr>
        <w:t>-XX</w:t>
      </w:r>
      <w:bookmarkEnd w:id="113"/>
    </w:p>
    <w:tbl>
      <w:tblPr>
        <w:tblStyle w:val="a9"/>
        <w:tblW w:w="8238" w:type="dxa"/>
        <w:tblLook w:val="04A0" w:firstRow="1" w:lastRow="0" w:firstColumn="1" w:lastColumn="0" w:noHBand="0" w:noVBand="1"/>
      </w:tblPr>
      <w:tblGrid>
        <w:gridCol w:w="2263"/>
        <w:gridCol w:w="5975"/>
      </w:tblGrid>
      <w:tr w:rsidR="003F50B6" w:rsidRPr="003F50B6" w14:paraId="70BC7C93" w14:textId="77777777" w:rsidTr="006E3283">
        <w:trPr>
          <w:trHeight w:val="181"/>
        </w:trPr>
        <w:tc>
          <w:tcPr>
            <w:tcW w:w="2263" w:type="dxa"/>
            <w:noWrap/>
            <w:hideMark/>
          </w:tcPr>
          <w:p w14:paraId="2A0C403A" w14:textId="77777777" w:rsidR="003F50B6" w:rsidRPr="003F50B6" w:rsidRDefault="003F50B6" w:rsidP="0061572E">
            <w:r w:rsidRPr="003F50B6">
              <w:rPr>
                <w:rFonts w:hint="eastAsia"/>
              </w:rPr>
              <w:t>状态码</w:t>
            </w:r>
          </w:p>
        </w:tc>
        <w:tc>
          <w:tcPr>
            <w:tcW w:w="5975" w:type="dxa"/>
            <w:noWrap/>
            <w:hideMark/>
          </w:tcPr>
          <w:p w14:paraId="3308B961" w14:textId="77777777" w:rsidR="003F50B6" w:rsidRPr="003F50B6" w:rsidRDefault="003F50B6" w:rsidP="0061572E">
            <w:r w:rsidRPr="003F50B6">
              <w:rPr>
                <w:rFonts w:hint="eastAsia"/>
              </w:rPr>
              <w:t>描述</w:t>
            </w:r>
          </w:p>
        </w:tc>
      </w:tr>
      <w:tr w:rsidR="003F50B6" w:rsidRPr="003F50B6" w14:paraId="6EC3B972" w14:textId="77777777" w:rsidTr="006E3283">
        <w:trPr>
          <w:trHeight w:val="172"/>
        </w:trPr>
        <w:tc>
          <w:tcPr>
            <w:tcW w:w="2263" w:type="dxa"/>
            <w:noWrap/>
            <w:hideMark/>
          </w:tcPr>
          <w:p w14:paraId="0A041867" w14:textId="3E335C30" w:rsidR="003F50B6" w:rsidRPr="003F50B6" w:rsidRDefault="0061572E" w:rsidP="0061572E">
            <w:r>
              <w:rPr>
                <w:rFonts w:hint="eastAsia"/>
              </w:rPr>
              <w:t>0</w:t>
            </w:r>
            <w:r w:rsidR="003F50B6" w:rsidRPr="003F50B6">
              <w:rPr>
                <w:rFonts w:hint="eastAsia"/>
              </w:rPr>
              <w:t>10101</w:t>
            </w:r>
          </w:p>
        </w:tc>
        <w:tc>
          <w:tcPr>
            <w:tcW w:w="5975" w:type="dxa"/>
            <w:noWrap/>
            <w:hideMark/>
          </w:tcPr>
          <w:p w14:paraId="5A28EAC7" w14:textId="77777777" w:rsidR="003F50B6" w:rsidRPr="003F50B6" w:rsidRDefault="003F50B6" w:rsidP="0061572E">
            <w:r w:rsidRPr="003F50B6">
              <w:rPr>
                <w:rFonts w:hint="eastAsia"/>
              </w:rPr>
              <w:t>短息发送失败</w:t>
            </w:r>
          </w:p>
        </w:tc>
      </w:tr>
      <w:tr w:rsidR="003F50B6" w:rsidRPr="003F50B6" w14:paraId="701660C0" w14:textId="77777777" w:rsidTr="006E3283">
        <w:trPr>
          <w:trHeight w:val="172"/>
        </w:trPr>
        <w:tc>
          <w:tcPr>
            <w:tcW w:w="2263" w:type="dxa"/>
            <w:noWrap/>
            <w:hideMark/>
          </w:tcPr>
          <w:p w14:paraId="65AE2C7E" w14:textId="5364830A" w:rsidR="003F50B6" w:rsidRPr="003F50B6" w:rsidRDefault="0061572E" w:rsidP="0061572E">
            <w:r>
              <w:rPr>
                <w:rFonts w:hint="eastAsia"/>
              </w:rPr>
              <w:t>0</w:t>
            </w:r>
            <w:r w:rsidR="003F50B6" w:rsidRPr="003F50B6">
              <w:rPr>
                <w:rFonts w:hint="eastAsia"/>
              </w:rPr>
              <w:t>10102</w:t>
            </w:r>
          </w:p>
        </w:tc>
        <w:tc>
          <w:tcPr>
            <w:tcW w:w="5975" w:type="dxa"/>
            <w:noWrap/>
            <w:hideMark/>
          </w:tcPr>
          <w:p w14:paraId="65EDD522" w14:textId="77777777" w:rsidR="003F50B6" w:rsidRPr="003F50B6" w:rsidRDefault="003F50B6" w:rsidP="0061572E">
            <w:r w:rsidRPr="003F50B6">
              <w:rPr>
                <w:rFonts w:hint="eastAsia"/>
              </w:rPr>
              <w:t>发送验证码过于频繁</w:t>
            </w:r>
          </w:p>
        </w:tc>
      </w:tr>
    </w:tbl>
    <w:p w14:paraId="2BAE1750" w14:textId="5FD05D7A" w:rsidR="00AB3B04" w:rsidRDefault="00AB3B04" w:rsidP="00AB3B04">
      <w:pPr>
        <w:pStyle w:val="2"/>
      </w:pPr>
      <w:bookmarkStart w:id="114" w:name="_Toc23774529"/>
      <w:r>
        <w:rPr>
          <w:rFonts w:hint="eastAsia"/>
        </w:rPr>
        <w:t>用户组件</w:t>
      </w:r>
      <w:r w:rsidR="00903220">
        <w:rPr>
          <w:rFonts w:hint="eastAsia"/>
        </w:rPr>
        <w:t>01-02-XX</w:t>
      </w:r>
      <w:bookmarkEnd w:id="114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068"/>
        <w:gridCol w:w="6211"/>
      </w:tblGrid>
      <w:tr w:rsidR="0061572E" w:rsidRPr="0061572E" w14:paraId="74B7F6A9" w14:textId="77777777" w:rsidTr="0061572E">
        <w:trPr>
          <w:trHeight w:val="286"/>
        </w:trPr>
        <w:tc>
          <w:tcPr>
            <w:tcW w:w="2068" w:type="dxa"/>
            <w:noWrap/>
            <w:hideMark/>
          </w:tcPr>
          <w:p w14:paraId="04070894" w14:textId="77777777" w:rsidR="0061572E" w:rsidRPr="0061572E" w:rsidRDefault="0061572E" w:rsidP="0061572E">
            <w:r w:rsidRPr="0061572E">
              <w:rPr>
                <w:rFonts w:hint="eastAsia"/>
              </w:rPr>
              <w:t>状态码</w:t>
            </w:r>
          </w:p>
        </w:tc>
        <w:tc>
          <w:tcPr>
            <w:tcW w:w="6211" w:type="dxa"/>
            <w:noWrap/>
            <w:hideMark/>
          </w:tcPr>
          <w:p w14:paraId="1CE0BCCE" w14:textId="77777777" w:rsidR="0061572E" w:rsidRPr="0061572E" w:rsidRDefault="0061572E" w:rsidP="0061572E">
            <w:r w:rsidRPr="0061572E">
              <w:rPr>
                <w:rFonts w:hint="eastAsia"/>
              </w:rPr>
              <w:t>描述</w:t>
            </w:r>
          </w:p>
        </w:tc>
      </w:tr>
      <w:tr w:rsidR="0061572E" w:rsidRPr="0061572E" w14:paraId="6F47C4EE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507EAAB4" w14:textId="77777777" w:rsidR="0061572E" w:rsidRPr="0061572E" w:rsidRDefault="0061572E" w:rsidP="0061572E">
            <w:r w:rsidRPr="0061572E">
              <w:rPr>
                <w:rFonts w:hint="eastAsia"/>
              </w:rPr>
              <w:t>010201</w:t>
            </w:r>
          </w:p>
        </w:tc>
        <w:tc>
          <w:tcPr>
            <w:tcW w:w="6211" w:type="dxa"/>
            <w:noWrap/>
            <w:hideMark/>
          </w:tcPr>
          <w:p w14:paraId="2667983B" w14:textId="77777777" w:rsidR="0061572E" w:rsidRPr="0061572E" w:rsidRDefault="0061572E" w:rsidP="0061572E">
            <w:r w:rsidRPr="0061572E">
              <w:rPr>
                <w:rFonts w:hint="eastAsia"/>
              </w:rPr>
              <w:t>用户已存在</w:t>
            </w:r>
          </w:p>
        </w:tc>
      </w:tr>
      <w:tr w:rsidR="0061572E" w:rsidRPr="0061572E" w14:paraId="7DF4677E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2F5AD2D3" w14:textId="77777777" w:rsidR="0061572E" w:rsidRPr="0061572E" w:rsidRDefault="0061572E" w:rsidP="0061572E">
            <w:r w:rsidRPr="0061572E">
              <w:rPr>
                <w:rFonts w:hint="eastAsia"/>
              </w:rPr>
              <w:t>010202</w:t>
            </w:r>
          </w:p>
        </w:tc>
        <w:tc>
          <w:tcPr>
            <w:tcW w:w="6211" w:type="dxa"/>
            <w:noWrap/>
            <w:hideMark/>
          </w:tcPr>
          <w:p w14:paraId="4A56C5F0" w14:textId="77777777" w:rsidR="0061572E" w:rsidRPr="0061572E" w:rsidRDefault="0061572E" w:rsidP="0061572E">
            <w:proofErr w:type="gramStart"/>
            <w:r w:rsidRPr="0061572E">
              <w:rPr>
                <w:rFonts w:hint="eastAsia"/>
              </w:rPr>
              <w:t>验证码不存在</w:t>
            </w:r>
            <w:proofErr w:type="gramEnd"/>
          </w:p>
        </w:tc>
      </w:tr>
      <w:tr w:rsidR="0061572E" w:rsidRPr="0061572E" w14:paraId="49135C69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24334EC7" w14:textId="77777777" w:rsidR="0061572E" w:rsidRPr="0061572E" w:rsidRDefault="0061572E" w:rsidP="0061572E">
            <w:r w:rsidRPr="0061572E">
              <w:rPr>
                <w:rFonts w:hint="eastAsia"/>
              </w:rPr>
              <w:t>010203</w:t>
            </w:r>
          </w:p>
        </w:tc>
        <w:tc>
          <w:tcPr>
            <w:tcW w:w="6211" w:type="dxa"/>
            <w:noWrap/>
            <w:hideMark/>
          </w:tcPr>
          <w:p w14:paraId="5F61E176" w14:textId="77777777" w:rsidR="0061572E" w:rsidRPr="0061572E" w:rsidRDefault="0061572E" w:rsidP="0061572E">
            <w:proofErr w:type="gramStart"/>
            <w:r w:rsidRPr="0061572E">
              <w:rPr>
                <w:rFonts w:hint="eastAsia"/>
              </w:rPr>
              <w:t>验证码不匹配</w:t>
            </w:r>
            <w:proofErr w:type="gramEnd"/>
          </w:p>
        </w:tc>
      </w:tr>
      <w:tr w:rsidR="0061572E" w:rsidRPr="0061572E" w14:paraId="2984ED93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06CCFB3E" w14:textId="77777777" w:rsidR="0061572E" w:rsidRPr="0061572E" w:rsidRDefault="0061572E" w:rsidP="0061572E">
            <w:r w:rsidRPr="0061572E">
              <w:rPr>
                <w:rFonts w:hint="eastAsia"/>
              </w:rPr>
              <w:t>010204</w:t>
            </w:r>
          </w:p>
        </w:tc>
        <w:tc>
          <w:tcPr>
            <w:tcW w:w="6211" w:type="dxa"/>
            <w:noWrap/>
            <w:hideMark/>
          </w:tcPr>
          <w:p w14:paraId="00CF3DDD" w14:textId="77777777" w:rsidR="0061572E" w:rsidRPr="0061572E" w:rsidRDefault="0061572E" w:rsidP="0061572E">
            <w:proofErr w:type="gramStart"/>
            <w:r w:rsidRPr="0061572E">
              <w:rPr>
                <w:rFonts w:hint="eastAsia"/>
              </w:rPr>
              <w:t>微信验证</w:t>
            </w:r>
            <w:proofErr w:type="gramEnd"/>
            <w:r w:rsidRPr="0061572E">
              <w:rPr>
                <w:rFonts w:hint="eastAsia"/>
              </w:rPr>
              <w:t>失败</w:t>
            </w:r>
          </w:p>
        </w:tc>
      </w:tr>
      <w:tr w:rsidR="0061572E" w:rsidRPr="0061572E" w14:paraId="19A991FC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6B9AF346" w14:textId="77777777" w:rsidR="0061572E" w:rsidRPr="0061572E" w:rsidRDefault="0061572E" w:rsidP="0061572E">
            <w:r w:rsidRPr="0061572E">
              <w:rPr>
                <w:rFonts w:hint="eastAsia"/>
              </w:rPr>
              <w:t>010205</w:t>
            </w:r>
          </w:p>
        </w:tc>
        <w:tc>
          <w:tcPr>
            <w:tcW w:w="6211" w:type="dxa"/>
            <w:noWrap/>
            <w:hideMark/>
          </w:tcPr>
          <w:p w14:paraId="3273A5BA" w14:textId="77777777" w:rsidR="0061572E" w:rsidRPr="0061572E" w:rsidRDefault="0061572E" w:rsidP="0061572E">
            <w:r w:rsidRPr="0061572E">
              <w:rPr>
                <w:rFonts w:hint="eastAsia"/>
              </w:rPr>
              <w:t>用户信息不存在</w:t>
            </w:r>
          </w:p>
        </w:tc>
      </w:tr>
      <w:tr w:rsidR="0061572E" w:rsidRPr="0061572E" w14:paraId="10FC758D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195239FB" w14:textId="77777777" w:rsidR="0061572E" w:rsidRPr="0061572E" w:rsidRDefault="0061572E" w:rsidP="0061572E">
            <w:r w:rsidRPr="0061572E">
              <w:rPr>
                <w:rFonts w:hint="eastAsia"/>
              </w:rPr>
              <w:t>010206</w:t>
            </w:r>
          </w:p>
        </w:tc>
        <w:tc>
          <w:tcPr>
            <w:tcW w:w="6211" w:type="dxa"/>
            <w:noWrap/>
            <w:hideMark/>
          </w:tcPr>
          <w:p w14:paraId="028705F7" w14:textId="77777777" w:rsidR="0061572E" w:rsidRPr="0061572E" w:rsidRDefault="0061572E" w:rsidP="0061572E">
            <w:r w:rsidRPr="0061572E">
              <w:rPr>
                <w:rFonts w:hint="eastAsia"/>
              </w:rPr>
              <w:t>刷新token时，token信息不存在</w:t>
            </w:r>
          </w:p>
        </w:tc>
      </w:tr>
      <w:tr w:rsidR="0061572E" w:rsidRPr="0061572E" w14:paraId="036CC273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40366B21" w14:textId="77777777" w:rsidR="0061572E" w:rsidRPr="0061572E" w:rsidRDefault="0061572E" w:rsidP="0061572E">
            <w:r w:rsidRPr="0061572E">
              <w:rPr>
                <w:rFonts w:hint="eastAsia"/>
              </w:rPr>
              <w:t>010207</w:t>
            </w:r>
          </w:p>
        </w:tc>
        <w:tc>
          <w:tcPr>
            <w:tcW w:w="6211" w:type="dxa"/>
            <w:noWrap/>
            <w:hideMark/>
          </w:tcPr>
          <w:p w14:paraId="02B8B7B8" w14:textId="77777777" w:rsidR="0061572E" w:rsidRPr="0061572E" w:rsidRDefault="0061572E" w:rsidP="0061572E">
            <w:r w:rsidRPr="0061572E">
              <w:rPr>
                <w:rFonts w:hint="eastAsia"/>
              </w:rPr>
              <w:t>登录类型不支持</w:t>
            </w:r>
          </w:p>
        </w:tc>
      </w:tr>
      <w:tr w:rsidR="0061572E" w:rsidRPr="0061572E" w14:paraId="41D5E19A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7E6C5685" w14:textId="77777777" w:rsidR="0061572E" w:rsidRPr="0061572E" w:rsidRDefault="0061572E" w:rsidP="0061572E">
            <w:r w:rsidRPr="0061572E">
              <w:rPr>
                <w:rFonts w:hint="eastAsia"/>
              </w:rPr>
              <w:t>010208</w:t>
            </w:r>
          </w:p>
        </w:tc>
        <w:tc>
          <w:tcPr>
            <w:tcW w:w="6211" w:type="dxa"/>
            <w:noWrap/>
            <w:hideMark/>
          </w:tcPr>
          <w:p w14:paraId="1D402B9D" w14:textId="77777777" w:rsidR="0061572E" w:rsidRPr="0061572E" w:rsidRDefault="0061572E" w:rsidP="0061572E">
            <w:r w:rsidRPr="0061572E">
              <w:rPr>
                <w:rFonts w:hint="eastAsia"/>
              </w:rPr>
              <w:t>该手机号已经绑定</w:t>
            </w:r>
          </w:p>
        </w:tc>
      </w:tr>
      <w:tr w:rsidR="0061572E" w:rsidRPr="0061572E" w14:paraId="0073A910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453CBA4B" w14:textId="77777777" w:rsidR="0061572E" w:rsidRPr="0061572E" w:rsidRDefault="0061572E" w:rsidP="0061572E">
            <w:r w:rsidRPr="0061572E">
              <w:rPr>
                <w:rFonts w:hint="eastAsia"/>
              </w:rPr>
              <w:t>010209</w:t>
            </w:r>
          </w:p>
        </w:tc>
        <w:tc>
          <w:tcPr>
            <w:tcW w:w="6211" w:type="dxa"/>
            <w:noWrap/>
            <w:hideMark/>
          </w:tcPr>
          <w:p w14:paraId="45C3B7EC" w14:textId="77777777" w:rsidR="0061572E" w:rsidRPr="0061572E" w:rsidRDefault="0061572E" w:rsidP="0061572E">
            <w:r w:rsidRPr="0061572E">
              <w:rPr>
                <w:rFonts w:hint="eastAsia"/>
              </w:rPr>
              <w:t>用户以退出</w:t>
            </w:r>
          </w:p>
        </w:tc>
      </w:tr>
      <w:tr w:rsidR="0061572E" w:rsidRPr="0061572E" w14:paraId="2C3FD243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7029737F" w14:textId="77777777" w:rsidR="0061572E" w:rsidRPr="0061572E" w:rsidRDefault="0061572E" w:rsidP="0061572E">
            <w:r w:rsidRPr="0061572E">
              <w:rPr>
                <w:rFonts w:hint="eastAsia"/>
              </w:rPr>
              <w:t>010210</w:t>
            </w:r>
          </w:p>
        </w:tc>
        <w:tc>
          <w:tcPr>
            <w:tcW w:w="6211" w:type="dxa"/>
            <w:noWrap/>
            <w:hideMark/>
          </w:tcPr>
          <w:p w14:paraId="0140C12F" w14:textId="77777777" w:rsidR="0061572E" w:rsidRPr="0061572E" w:rsidRDefault="0061572E" w:rsidP="0061572E">
            <w:r w:rsidRPr="0061572E">
              <w:rPr>
                <w:rFonts w:hint="eastAsia"/>
              </w:rPr>
              <w:t>用户不存在</w:t>
            </w:r>
          </w:p>
        </w:tc>
      </w:tr>
      <w:tr w:rsidR="0061572E" w:rsidRPr="0061572E" w14:paraId="10EC105D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277211EF" w14:textId="77777777" w:rsidR="0061572E" w:rsidRPr="0061572E" w:rsidRDefault="0061572E" w:rsidP="0061572E">
            <w:r w:rsidRPr="0061572E">
              <w:rPr>
                <w:rFonts w:hint="eastAsia"/>
              </w:rPr>
              <w:t>010211</w:t>
            </w:r>
          </w:p>
        </w:tc>
        <w:tc>
          <w:tcPr>
            <w:tcW w:w="6211" w:type="dxa"/>
            <w:noWrap/>
            <w:hideMark/>
          </w:tcPr>
          <w:p w14:paraId="5E26C8A3" w14:textId="77777777" w:rsidR="0061572E" w:rsidRPr="0061572E" w:rsidRDefault="0061572E" w:rsidP="0061572E">
            <w:r w:rsidRPr="0061572E">
              <w:rPr>
                <w:rFonts w:hint="eastAsia"/>
              </w:rPr>
              <w:t>用户已退出</w:t>
            </w:r>
          </w:p>
        </w:tc>
      </w:tr>
    </w:tbl>
    <w:p w14:paraId="2AF603CE" w14:textId="02D6CE48" w:rsidR="00AB3B04" w:rsidRDefault="00AB3B04" w:rsidP="00AB3B04">
      <w:pPr>
        <w:pStyle w:val="2"/>
      </w:pPr>
      <w:bookmarkStart w:id="115" w:name="_Toc23774530"/>
      <w:r>
        <w:rPr>
          <w:rFonts w:hint="eastAsia"/>
        </w:rPr>
        <w:t>录音转写组件</w:t>
      </w:r>
      <w:r w:rsidR="00903220">
        <w:rPr>
          <w:rFonts w:hint="eastAsia"/>
        </w:rPr>
        <w:t>01-0</w:t>
      </w:r>
      <w:r w:rsidR="00903220">
        <w:t>3</w:t>
      </w:r>
      <w:r w:rsidR="00903220">
        <w:rPr>
          <w:rFonts w:hint="eastAsia"/>
        </w:rPr>
        <w:t>-XX</w:t>
      </w:r>
      <w:bookmarkEnd w:id="115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122"/>
        <w:gridCol w:w="6119"/>
        <w:gridCol w:w="38"/>
      </w:tblGrid>
      <w:tr w:rsidR="00837738" w:rsidRPr="0061572E" w14:paraId="715B5ADE" w14:textId="77777777" w:rsidTr="00E00D61">
        <w:trPr>
          <w:trHeight w:val="286"/>
        </w:trPr>
        <w:tc>
          <w:tcPr>
            <w:tcW w:w="2122" w:type="dxa"/>
            <w:noWrap/>
            <w:hideMark/>
          </w:tcPr>
          <w:p w14:paraId="79779086" w14:textId="77777777" w:rsidR="00837738" w:rsidRPr="0061572E" w:rsidRDefault="00837738" w:rsidP="00E00D61">
            <w:r w:rsidRPr="0061572E">
              <w:rPr>
                <w:rFonts w:hint="eastAsia"/>
              </w:rPr>
              <w:t>状态码</w:t>
            </w:r>
          </w:p>
        </w:tc>
        <w:tc>
          <w:tcPr>
            <w:tcW w:w="6157" w:type="dxa"/>
            <w:gridSpan w:val="2"/>
            <w:noWrap/>
            <w:hideMark/>
          </w:tcPr>
          <w:p w14:paraId="7AF0578B" w14:textId="77777777" w:rsidR="00837738" w:rsidRPr="0061572E" w:rsidRDefault="00837738" w:rsidP="00E00D61">
            <w:r w:rsidRPr="0061572E">
              <w:rPr>
                <w:rFonts w:hint="eastAsia"/>
              </w:rPr>
              <w:t>描述</w:t>
            </w:r>
          </w:p>
        </w:tc>
      </w:tr>
      <w:tr w:rsidR="00837738" w:rsidRPr="00837738" w14:paraId="465AD0D5" w14:textId="77777777" w:rsidTr="00E00D61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210B8591" w14:textId="61539572" w:rsidR="00837738" w:rsidRPr="00837738" w:rsidRDefault="00E00D61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837738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301</w:t>
            </w:r>
          </w:p>
        </w:tc>
        <w:tc>
          <w:tcPr>
            <w:tcW w:w="6119" w:type="dxa"/>
            <w:noWrap/>
            <w:hideMark/>
          </w:tcPr>
          <w:p w14:paraId="520FE1EB" w14:textId="77777777" w:rsidR="00837738" w:rsidRPr="00837738" w:rsidRDefault="00837738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音记录不存在</w:t>
            </w:r>
          </w:p>
        </w:tc>
      </w:tr>
      <w:tr w:rsidR="00837738" w:rsidRPr="00837738" w14:paraId="18FE69C1" w14:textId="77777777" w:rsidTr="00E00D61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250A5AC4" w14:textId="5E9926F4" w:rsidR="00837738" w:rsidRPr="00837738" w:rsidRDefault="00E00D61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837738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302</w:t>
            </w:r>
          </w:p>
        </w:tc>
        <w:tc>
          <w:tcPr>
            <w:tcW w:w="6119" w:type="dxa"/>
            <w:noWrap/>
            <w:hideMark/>
          </w:tcPr>
          <w:p w14:paraId="1948CD73" w14:textId="77777777" w:rsidR="00837738" w:rsidRPr="00837738" w:rsidRDefault="00837738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音记录详情不存在</w:t>
            </w:r>
          </w:p>
        </w:tc>
      </w:tr>
      <w:tr w:rsidR="00837738" w:rsidRPr="00837738" w14:paraId="50215100" w14:textId="77777777" w:rsidTr="00E00D61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732BD4B2" w14:textId="3478581A" w:rsidR="00837738" w:rsidRPr="00837738" w:rsidRDefault="00E00D61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837738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303</w:t>
            </w:r>
          </w:p>
        </w:tc>
        <w:tc>
          <w:tcPr>
            <w:tcW w:w="6119" w:type="dxa"/>
            <w:noWrap/>
            <w:hideMark/>
          </w:tcPr>
          <w:p w14:paraId="738BAAB8" w14:textId="77777777" w:rsidR="00837738" w:rsidRPr="00837738" w:rsidRDefault="00837738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转写详情记录时，对应的</w:t>
            </w:r>
            <w:proofErr w:type="spellStart"/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cordID</w:t>
            </w:r>
            <w:proofErr w:type="spellEnd"/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统一</w:t>
            </w:r>
          </w:p>
        </w:tc>
      </w:tr>
    </w:tbl>
    <w:p w14:paraId="20127ACB" w14:textId="77777777" w:rsidR="00AB3B04" w:rsidRPr="00837738" w:rsidRDefault="00AB3B04" w:rsidP="00E97B1F"/>
    <w:sectPr w:rsidR="00AB3B04" w:rsidRPr="008377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203A6D8" w14:textId="77777777" w:rsidR="00416AA8" w:rsidRDefault="00416AA8" w:rsidP="001A36C6">
      <w:r>
        <w:separator/>
      </w:r>
    </w:p>
  </w:endnote>
  <w:endnote w:type="continuationSeparator" w:id="0">
    <w:p w14:paraId="6DD49DD0" w14:textId="77777777" w:rsidR="00416AA8" w:rsidRDefault="00416AA8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7BDC1D" w14:textId="77777777" w:rsidR="00416AA8" w:rsidRDefault="00416AA8" w:rsidP="001A36C6">
      <w:r>
        <w:separator/>
      </w:r>
    </w:p>
  </w:footnote>
  <w:footnote w:type="continuationSeparator" w:id="0">
    <w:p w14:paraId="0F0F02F1" w14:textId="77777777" w:rsidR="00416AA8" w:rsidRDefault="00416AA8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FFFFFFB"/>
    <w:lvl w:ilvl="0">
      <w:start w:val="1"/>
      <w:numFmt w:val="decimal"/>
      <w:lvlText w:val="%1."/>
      <w:legacy w:legacy="1" w:legacySpace="144" w:legacyIndent="0"/>
      <w:lvlJc w:val="left"/>
      <w:pPr>
        <w:ind w:left="0" w:firstLine="0"/>
      </w:pPr>
    </w:lvl>
    <w:lvl w:ilvl="1">
      <w:start w:val="1"/>
      <w:numFmt w:val="decimal"/>
      <w:lvlText w:val="%1.%2"/>
      <w:legacy w:legacy="1" w:legacySpace="144" w:legacyIndent="0"/>
      <w:lvlJc w:val="left"/>
      <w:pPr>
        <w:ind w:left="0" w:firstLine="0"/>
      </w:pPr>
      <w:rPr>
        <w:lang w:val="en-US"/>
      </w:rPr>
    </w:lvl>
    <w:lvl w:ilvl="2">
      <w:start w:val="1"/>
      <w:numFmt w:val="decimal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1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FD1C65"/>
    <w:multiLevelType w:val="multilevel"/>
    <w:tmpl w:val="08120E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5B9360A"/>
    <w:multiLevelType w:val="multilevel"/>
    <w:tmpl w:val="B4E66F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B9623CF"/>
    <w:multiLevelType w:val="multilevel"/>
    <w:tmpl w:val="102013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F969AF"/>
    <w:multiLevelType w:val="hybridMultilevel"/>
    <w:tmpl w:val="139E05C0"/>
    <w:lvl w:ilvl="0" w:tplc="14F8CAA8">
      <w:start w:val="6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4145015"/>
    <w:multiLevelType w:val="hybridMultilevel"/>
    <w:tmpl w:val="9B78BCE4"/>
    <w:lvl w:ilvl="0" w:tplc="14F8CAA8">
      <w:start w:val="6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62D138B"/>
    <w:multiLevelType w:val="multilevel"/>
    <w:tmpl w:val="FA1217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D631A3A"/>
    <w:multiLevelType w:val="multilevel"/>
    <w:tmpl w:val="CD142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A0E0CDC"/>
    <w:multiLevelType w:val="hybridMultilevel"/>
    <w:tmpl w:val="2C4EFA1A"/>
    <w:lvl w:ilvl="0" w:tplc="14F8CAA8">
      <w:start w:val="6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2383CFF"/>
    <w:multiLevelType w:val="hybridMultilevel"/>
    <w:tmpl w:val="BA5AAC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E185CA6"/>
    <w:multiLevelType w:val="hybridMultilevel"/>
    <w:tmpl w:val="868AC1A8"/>
    <w:lvl w:ilvl="0" w:tplc="41B4EFF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0F93DDB"/>
    <w:multiLevelType w:val="multilevel"/>
    <w:tmpl w:val="7A92AE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76352725"/>
    <w:multiLevelType w:val="multilevel"/>
    <w:tmpl w:val="DEA041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ACD5C14"/>
    <w:multiLevelType w:val="multilevel"/>
    <w:tmpl w:val="5DA28C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AF13410"/>
    <w:multiLevelType w:val="hybridMultilevel"/>
    <w:tmpl w:val="0FE4FF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5"/>
  </w:num>
  <w:num w:numId="4">
    <w:abstractNumId w:val="15"/>
  </w:num>
  <w:num w:numId="5">
    <w:abstractNumId w:val="12"/>
  </w:num>
  <w:num w:numId="6">
    <w:abstractNumId w:val="8"/>
  </w:num>
  <w:num w:numId="7">
    <w:abstractNumId w:val="23"/>
  </w:num>
  <w:num w:numId="8">
    <w:abstractNumId w:val="1"/>
  </w:num>
  <w:num w:numId="9">
    <w:abstractNumId w:val="13"/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8"/>
  </w:num>
  <w:num w:numId="12">
    <w:abstractNumId w:val="22"/>
  </w:num>
  <w:num w:numId="13">
    <w:abstractNumId w:val="6"/>
  </w:num>
  <w:num w:numId="14">
    <w:abstractNumId w:val="2"/>
  </w:num>
  <w:num w:numId="15">
    <w:abstractNumId w:val="21"/>
  </w:num>
  <w:num w:numId="16">
    <w:abstractNumId w:val="9"/>
  </w:num>
  <w:num w:numId="17">
    <w:abstractNumId w:val="19"/>
  </w:num>
  <w:num w:numId="18">
    <w:abstractNumId w:val="20"/>
  </w:num>
  <w:num w:numId="19">
    <w:abstractNumId w:val="14"/>
  </w:num>
  <w:num w:numId="20">
    <w:abstractNumId w:val="4"/>
  </w:num>
  <w:num w:numId="21">
    <w:abstractNumId w:val="16"/>
  </w:num>
  <w:num w:numId="22">
    <w:abstractNumId w:val="11"/>
  </w:num>
  <w:num w:numId="23">
    <w:abstractNumId w:val="3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512D"/>
    <w:rsid w:val="00006828"/>
    <w:rsid w:val="00016C15"/>
    <w:rsid w:val="00017B36"/>
    <w:rsid w:val="00023490"/>
    <w:rsid w:val="00024989"/>
    <w:rsid w:val="0002683F"/>
    <w:rsid w:val="0002754C"/>
    <w:rsid w:val="00034196"/>
    <w:rsid w:val="00034E81"/>
    <w:rsid w:val="00035F9C"/>
    <w:rsid w:val="000505D8"/>
    <w:rsid w:val="0005257F"/>
    <w:rsid w:val="00052C71"/>
    <w:rsid w:val="0005409D"/>
    <w:rsid w:val="00056F3A"/>
    <w:rsid w:val="0006229B"/>
    <w:rsid w:val="0006591D"/>
    <w:rsid w:val="00067FBF"/>
    <w:rsid w:val="00072DE2"/>
    <w:rsid w:val="000734C4"/>
    <w:rsid w:val="000745D2"/>
    <w:rsid w:val="00075566"/>
    <w:rsid w:val="00080BF9"/>
    <w:rsid w:val="00080F1F"/>
    <w:rsid w:val="000818B9"/>
    <w:rsid w:val="00081CB4"/>
    <w:rsid w:val="00083060"/>
    <w:rsid w:val="00083899"/>
    <w:rsid w:val="000953FB"/>
    <w:rsid w:val="000A0D2B"/>
    <w:rsid w:val="000A0E02"/>
    <w:rsid w:val="000A143F"/>
    <w:rsid w:val="000A35F6"/>
    <w:rsid w:val="000B21E9"/>
    <w:rsid w:val="000C1D9B"/>
    <w:rsid w:val="000C4AEE"/>
    <w:rsid w:val="000C4D67"/>
    <w:rsid w:val="000D1949"/>
    <w:rsid w:val="000D2DD8"/>
    <w:rsid w:val="000D7B43"/>
    <w:rsid w:val="000D7BD9"/>
    <w:rsid w:val="000E01C8"/>
    <w:rsid w:val="000E3A97"/>
    <w:rsid w:val="000E4084"/>
    <w:rsid w:val="000F0DDE"/>
    <w:rsid w:val="000F321A"/>
    <w:rsid w:val="000F3792"/>
    <w:rsid w:val="00102DC0"/>
    <w:rsid w:val="00105421"/>
    <w:rsid w:val="00106E56"/>
    <w:rsid w:val="00112EE9"/>
    <w:rsid w:val="001173EB"/>
    <w:rsid w:val="0012297D"/>
    <w:rsid w:val="001250D6"/>
    <w:rsid w:val="00127A64"/>
    <w:rsid w:val="00140316"/>
    <w:rsid w:val="001403EE"/>
    <w:rsid w:val="001470D6"/>
    <w:rsid w:val="001602EF"/>
    <w:rsid w:val="00162D7F"/>
    <w:rsid w:val="0016328B"/>
    <w:rsid w:val="00166BEC"/>
    <w:rsid w:val="0017171E"/>
    <w:rsid w:val="00171748"/>
    <w:rsid w:val="001771AC"/>
    <w:rsid w:val="0018316B"/>
    <w:rsid w:val="00185777"/>
    <w:rsid w:val="00186642"/>
    <w:rsid w:val="00187BF7"/>
    <w:rsid w:val="00192347"/>
    <w:rsid w:val="001A00C2"/>
    <w:rsid w:val="001A00E1"/>
    <w:rsid w:val="001A2969"/>
    <w:rsid w:val="001A36C6"/>
    <w:rsid w:val="001A4658"/>
    <w:rsid w:val="001A50EE"/>
    <w:rsid w:val="001A6A96"/>
    <w:rsid w:val="001B0B4A"/>
    <w:rsid w:val="001B1B99"/>
    <w:rsid w:val="001B2A22"/>
    <w:rsid w:val="001B4585"/>
    <w:rsid w:val="001B5D6A"/>
    <w:rsid w:val="001C0262"/>
    <w:rsid w:val="001C03E2"/>
    <w:rsid w:val="001C4CC6"/>
    <w:rsid w:val="001D4A44"/>
    <w:rsid w:val="001D549C"/>
    <w:rsid w:val="001E131A"/>
    <w:rsid w:val="001E4454"/>
    <w:rsid w:val="001E52DD"/>
    <w:rsid w:val="001E79FC"/>
    <w:rsid w:val="001F1E81"/>
    <w:rsid w:val="001F2654"/>
    <w:rsid w:val="001F4B68"/>
    <w:rsid w:val="001F55CA"/>
    <w:rsid w:val="001F6CC4"/>
    <w:rsid w:val="00200AF5"/>
    <w:rsid w:val="00202D92"/>
    <w:rsid w:val="00204A16"/>
    <w:rsid w:val="00205522"/>
    <w:rsid w:val="002168D2"/>
    <w:rsid w:val="002219F4"/>
    <w:rsid w:val="002248FD"/>
    <w:rsid w:val="00224C55"/>
    <w:rsid w:val="00225260"/>
    <w:rsid w:val="00225719"/>
    <w:rsid w:val="00225D5A"/>
    <w:rsid w:val="00227BD0"/>
    <w:rsid w:val="00227EB2"/>
    <w:rsid w:val="00234151"/>
    <w:rsid w:val="0023457E"/>
    <w:rsid w:val="00240A5B"/>
    <w:rsid w:val="00241D10"/>
    <w:rsid w:val="00242243"/>
    <w:rsid w:val="00242834"/>
    <w:rsid w:val="00242D54"/>
    <w:rsid w:val="00243DD8"/>
    <w:rsid w:val="00246917"/>
    <w:rsid w:val="00252043"/>
    <w:rsid w:val="00256525"/>
    <w:rsid w:val="00257034"/>
    <w:rsid w:val="00260802"/>
    <w:rsid w:val="002610C5"/>
    <w:rsid w:val="00265C66"/>
    <w:rsid w:val="00270225"/>
    <w:rsid w:val="00271C05"/>
    <w:rsid w:val="0027585D"/>
    <w:rsid w:val="0028039A"/>
    <w:rsid w:val="00283BE2"/>
    <w:rsid w:val="002A0045"/>
    <w:rsid w:val="002A7780"/>
    <w:rsid w:val="002B7FC0"/>
    <w:rsid w:val="002C3288"/>
    <w:rsid w:val="002D47FD"/>
    <w:rsid w:val="002D4CB5"/>
    <w:rsid w:val="002D6F15"/>
    <w:rsid w:val="002E0369"/>
    <w:rsid w:val="002E1319"/>
    <w:rsid w:val="002E36EA"/>
    <w:rsid w:val="002E378F"/>
    <w:rsid w:val="002F36E8"/>
    <w:rsid w:val="003006DB"/>
    <w:rsid w:val="00303D20"/>
    <w:rsid w:val="00305EBC"/>
    <w:rsid w:val="00310FCD"/>
    <w:rsid w:val="0032046C"/>
    <w:rsid w:val="00326EBA"/>
    <w:rsid w:val="003333BF"/>
    <w:rsid w:val="00333A43"/>
    <w:rsid w:val="003405FD"/>
    <w:rsid w:val="00342A86"/>
    <w:rsid w:val="0035045D"/>
    <w:rsid w:val="00351637"/>
    <w:rsid w:val="003525ED"/>
    <w:rsid w:val="00354FF2"/>
    <w:rsid w:val="00361BE6"/>
    <w:rsid w:val="0037211F"/>
    <w:rsid w:val="00372879"/>
    <w:rsid w:val="00381868"/>
    <w:rsid w:val="003967CF"/>
    <w:rsid w:val="00397BD3"/>
    <w:rsid w:val="003A2824"/>
    <w:rsid w:val="003A3334"/>
    <w:rsid w:val="003A63D0"/>
    <w:rsid w:val="003B153F"/>
    <w:rsid w:val="003C2921"/>
    <w:rsid w:val="003C5F93"/>
    <w:rsid w:val="003D0654"/>
    <w:rsid w:val="003D1825"/>
    <w:rsid w:val="003D1CBA"/>
    <w:rsid w:val="003D51AC"/>
    <w:rsid w:val="003D7908"/>
    <w:rsid w:val="003E3F35"/>
    <w:rsid w:val="003E4437"/>
    <w:rsid w:val="003E4889"/>
    <w:rsid w:val="003E57A4"/>
    <w:rsid w:val="003E6ECA"/>
    <w:rsid w:val="003F4F8B"/>
    <w:rsid w:val="003F50B6"/>
    <w:rsid w:val="003F6FEE"/>
    <w:rsid w:val="0040198D"/>
    <w:rsid w:val="00402165"/>
    <w:rsid w:val="00402668"/>
    <w:rsid w:val="00405EF7"/>
    <w:rsid w:val="004066F4"/>
    <w:rsid w:val="0041699E"/>
    <w:rsid w:val="00416AA8"/>
    <w:rsid w:val="00420E60"/>
    <w:rsid w:val="004272FC"/>
    <w:rsid w:val="004334C7"/>
    <w:rsid w:val="004336A0"/>
    <w:rsid w:val="00440DEF"/>
    <w:rsid w:val="00443449"/>
    <w:rsid w:val="00445084"/>
    <w:rsid w:val="00446D28"/>
    <w:rsid w:val="00450672"/>
    <w:rsid w:val="00450DAA"/>
    <w:rsid w:val="0045322F"/>
    <w:rsid w:val="004535C7"/>
    <w:rsid w:val="00454F1D"/>
    <w:rsid w:val="00457C80"/>
    <w:rsid w:val="00462592"/>
    <w:rsid w:val="004670FC"/>
    <w:rsid w:val="0047223B"/>
    <w:rsid w:val="00473833"/>
    <w:rsid w:val="0047623E"/>
    <w:rsid w:val="00480934"/>
    <w:rsid w:val="00482F4A"/>
    <w:rsid w:val="0048354A"/>
    <w:rsid w:val="00484319"/>
    <w:rsid w:val="004846AF"/>
    <w:rsid w:val="00485632"/>
    <w:rsid w:val="0049121F"/>
    <w:rsid w:val="0049140B"/>
    <w:rsid w:val="00492171"/>
    <w:rsid w:val="00492F20"/>
    <w:rsid w:val="004937F3"/>
    <w:rsid w:val="004A10D8"/>
    <w:rsid w:val="004A27FE"/>
    <w:rsid w:val="004A76F5"/>
    <w:rsid w:val="004B05AD"/>
    <w:rsid w:val="004C0550"/>
    <w:rsid w:val="004C1BB2"/>
    <w:rsid w:val="004C27C3"/>
    <w:rsid w:val="004C393B"/>
    <w:rsid w:val="004C39F2"/>
    <w:rsid w:val="004C42E6"/>
    <w:rsid w:val="004C47D1"/>
    <w:rsid w:val="004C6723"/>
    <w:rsid w:val="004C69F6"/>
    <w:rsid w:val="004D036D"/>
    <w:rsid w:val="004D0E69"/>
    <w:rsid w:val="004D1471"/>
    <w:rsid w:val="004E1FFA"/>
    <w:rsid w:val="004E39DA"/>
    <w:rsid w:val="004F0003"/>
    <w:rsid w:val="004F2033"/>
    <w:rsid w:val="00501E4C"/>
    <w:rsid w:val="00502108"/>
    <w:rsid w:val="00502E18"/>
    <w:rsid w:val="005047E4"/>
    <w:rsid w:val="0050553D"/>
    <w:rsid w:val="00511D11"/>
    <w:rsid w:val="0052266B"/>
    <w:rsid w:val="00522F73"/>
    <w:rsid w:val="00535C7D"/>
    <w:rsid w:val="00536668"/>
    <w:rsid w:val="00540682"/>
    <w:rsid w:val="0054135D"/>
    <w:rsid w:val="005448D4"/>
    <w:rsid w:val="005461E3"/>
    <w:rsid w:val="005472CA"/>
    <w:rsid w:val="005527AF"/>
    <w:rsid w:val="00560DD8"/>
    <w:rsid w:val="00564528"/>
    <w:rsid w:val="005653F9"/>
    <w:rsid w:val="00566D68"/>
    <w:rsid w:val="005727F9"/>
    <w:rsid w:val="00572DF7"/>
    <w:rsid w:val="005735A7"/>
    <w:rsid w:val="005748CE"/>
    <w:rsid w:val="00581CB7"/>
    <w:rsid w:val="00586B15"/>
    <w:rsid w:val="005935FA"/>
    <w:rsid w:val="005A0BB3"/>
    <w:rsid w:val="005A4E13"/>
    <w:rsid w:val="005A5FCA"/>
    <w:rsid w:val="005A67CF"/>
    <w:rsid w:val="005B3DD2"/>
    <w:rsid w:val="005B7E66"/>
    <w:rsid w:val="005C0012"/>
    <w:rsid w:val="005C0824"/>
    <w:rsid w:val="005E08DF"/>
    <w:rsid w:val="005E179E"/>
    <w:rsid w:val="005E4935"/>
    <w:rsid w:val="005F37C7"/>
    <w:rsid w:val="00601D43"/>
    <w:rsid w:val="006112FB"/>
    <w:rsid w:val="0061572E"/>
    <w:rsid w:val="00615903"/>
    <w:rsid w:val="0061686A"/>
    <w:rsid w:val="00620166"/>
    <w:rsid w:val="0062316D"/>
    <w:rsid w:val="00625C9F"/>
    <w:rsid w:val="00626766"/>
    <w:rsid w:val="00634AC5"/>
    <w:rsid w:val="006461BC"/>
    <w:rsid w:val="00646598"/>
    <w:rsid w:val="0064687C"/>
    <w:rsid w:val="006524C9"/>
    <w:rsid w:val="00654445"/>
    <w:rsid w:val="00656088"/>
    <w:rsid w:val="0066742A"/>
    <w:rsid w:val="00673184"/>
    <w:rsid w:val="00673E45"/>
    <w:rsid w:val="00675DB3"/>
    <w:rsid w:val="0067745C"/>
    <w:rsid w:val="006804C5"/>
    <w:rsid w:val="00680A8B"/>
    <w:rsid w:val="00683A70"/>
    <w:rsid w:val="00691730"/>
    <w:rsid w:val="00694048"/>
    <w:rsid w:val="00694CDB"/>
    <w:rsid w:val="00697F22"/>
    <w:rsid w:val="006A2F08"/>
    <w:rsid w:val="006A4CFF"/>
    <w:rsid w:val="006A529E"/>
    <w:rsid w:val="006B483B"/>
    <w:rsid w:val="006B588D"/>
    <w:rsid w:val="006C59D7"/>
    <w:rsid w:val="006D4DDA"/>
    <w:rsid w:val="006E3283"/>
    <w:rsid w:val="006E5C5A"/>
    <w:rsid w:val="006F0210"/>
    <w:rsid w:val="006F0CC7"/>
    <w:rsid w:val="006F1016"/>
    <w:rsid w:val="006F575E"/>
    <w:rsid w:val="006F6094"/>
    <w:rsid w:val="00701A6A"/>
    <w:rsid w:val="00703FF0"/>
    <w:rsid w:val="00715C58"/>
    <w:rsid w:val="0072058C"/>
    <w:rsid w:val="007243BA"/>
    <w:rsid w:val="007301CD"/>
    <w:rsid w:val="0073361A"/>
    <w:rsid w:val="007339F1"/>
    <w:rsid w:val="007376C0"/>
    <w:rsid w:val="00737CF3"/>
    <w:rsid w:val="00740897"/>
    <w:rsid w:val="0074151E"/>
    <w:rsid w:val="00750320"/>
    <w:rsid w:val="00750548"/>
    <w:rsid w:val="00755D5B"/>
    <w:rsid w:val="00760036"/>
    <w:rsid w:val="00760BB1"/>
    <w:rsid w:val="007669C3"/>
    <w:rsid w:val="00770391"/>
    <w:rsid w:val="007727D6"/>
    <w:rsid w:val="00773F99"/>
    <w:rsid w:val="00774990"/>
    <w:rsid w:val="00774AF4"/>
    <w:rsid w:val="00774E9B"/>
    <w:rsid w:val="00777C6F"/>
    <w:rsid w:val="00780D7A"/>
    <w:rsid w:val="00781BB0"/>
    <w:rsid w:val="00787170"/>
    <w:rsid w:val="00793F1E"/>
    <w:rsid w:val="00793FE3"/>
    <w:rsid w:val="007A054E"/>
    <w:rsid w:val="007A2DCB"/>
    <w:rsid w:val="007B03EB"/>
    <w:rsid w:val="007B4260"/>
    <w:rsid w:val="007B771D"/>
    <w:rsid w:val="007C2D29"/>
    <w:rsid w:val="007C5AB1"/>
    <w:rsid w:val="007C600A"/>
    <w:rsid w:val="007C6916"/>
    <w:rsid w:val="007C6FEA"/>
    <w:rsid w:val="007D143E"/>
    <w:rsid w:val="007D1A6B"/>
    <w:rsid w:val="007D1F6A"/>
    <w:rsid w:val="007D6F78"/>
    <w:rsid w:val="007D751E"/>
    <w:rsid w:val="007E3DE3"/>
    <w:rsid w:val="007F5CBE"/>
    <w:rsid w:val="007F69D7"/>
    <w:rsid w:val="00800D62"/>
    <w:rsid w:val="0080766D"/>
    <w:rsid w:val="0081007A"/>
    <w:rsid w:val="0081069E"/>
    <w:rsid w:val="008120F7"/>
    <w:rsid w:val="00813B22"/>
    <w:rsid w:val="00816B18"/>
    <w:rsid w:val="00820510"/>
    <w:rsid w:val="0082435E"/>
    <w:rsid w:val="00836872"/>
    <w:rsid w:val="00837738"/>
    <w:rsid w:val="00845822"/>
    <w:rsid w:val="00853D7B"/>
    <w:rsid w:val="008544B6"/>
    <w:rsid w:val="008553E9"/>
    <w:rsid w:val="00856851"/>
    <w:rsid w:val="008626CD"/>
    <w:rsid w:val="008627CD"/>
    <w:rsid w:val="00866046"/>
    <w:rsid w:val="00866105"/>
    <w:rsid w:val="00873164"/>
    <w:rsid w:val="008742A5"/>
    <w:rsid w:val="0087679E"/>
    <w:rsid w:val="00880264"/>
    <w:rsid w:val="008804B1"/>
    <w:rsid w:val="00881B61"/>
    <w:rsid w:val="00885BAE"/>
    <w:rsid w:val="00885ED5"/>
    <w:rsid w:val="00887F1C"/>
    <w:rsid w:val="00890927"/>
    <w:rsid w:val="0089464F"/>
    <w:rsid w:val="008949A7"/>
    <w:rsid w:val="008A0F03"/>
    <w:rsid w:val="008B1619"/>
    <w:rsid w:val="008B3918"/>
    <w:rsid w:val="008B7F52"/>
    <w:rsid w:val="008C0D0E"/>
    <w:rsid w:val="008C3411"/>
    <w:rsid w:val="008C3F22"/>
    <w:rsid w:val="008C4A0F"/>
    <w:rsid w:val="008C6CEB"/>
    <w:rsid w:val="008C7015"/>
    <w:rsid w:val="008D47D7"/>
    <w:rsid w:val="008D5B13"/>
    <w:rsid w:val="008D7EB5"/>
    <w:rsid w:val="008E051A"/>
    <w:rsid w:val="008E3777"/>
    <w:rsid w:val="008E3A83"/>
    <w:rsid w:val="008E4FAE"/>
    <w:rsid w:val="008E521A"/>
    <w:rsid w:val="008E60DD"/>
    <w:rsid w:val="008F1A6D"/>
    <w:rsid w:val="008F37B6"/>
    <w:rsid w:val="008F6D35"/>
    <w:rsid w:val="008F6F12"/>
    <w:rsid w:val="008F7844"/>
    <w:rsid w:val="008F7CE1"/>
    <w:rsid w:val="00903220"/>
    <w:rsid w:val="0090617B"/>
    <w:rsid w:val="00910409"/>
    <w:rsid w:val="0091279E"/>
    <w:rsid w:val="00914E9F"/>
    <w:rsid w:val="00916FC0"/>
    <w:rsid w:val="009249D2"/>
    <w:rsid w:val="009266D4"/>
    <w:rsid w:val="00926C08"/>
    <w:rsid w:val="009271CE"/>
    <w:rsid w:val="0093134A"/>
    <w:rsid w:val="00931B0E"/>
    <w:rsid w:val="0093285B"/>
    <w:rsid w:val="00937414"/>
    <w:rsid w:val="009377CA"/>
    <w:rsid w:val="00942BC5"/>
    <w:rsid w:val="00944619"/>
    <w:rsid w:val="009505B7"/>
    <w:rsid w:val="00951040"/>
    <w:rsid w:val="00952BE3"/>
    <w:rsid w:val="00953407"/>
    <w:rsid w:val="009539B7"/>
    <w:rsid w:val="00955320"/>
    <w:rsid w:val="009634F6"/>
    <w:rsid w:val="00966071"/>
    <w:rsid w:val="00976AC3"/>
    <w:rsid w:val="00982428"/>
    <w:rsid w:val="00984AB5"/>
    <w:rsid w:val="00984B7C"/>
    <w:rsid w:val="009856AE"/>
    <w:rsid w:val="00995DCD"/>
    <w:rsid w:val="009A1BFF"/>
    <w:rsid w:val="009A7B31"/>
    <w:rsid w:val="009B1721"/>
    <w:rsid w:val="009B6B36"/>
    <w:rsid w:val="009B7472"/>
    <w:rsid w:val="009D1272"/>
    <w:rsid w:val="009D1537"/>
    <w:rsid w:val="009D54BE"/>
    <w:rsid w:val="009D5A55"/>
    <w:rsid w:val="009D6390"/>
    <w:rsid w:val="009E3D92"/>
    <w:rsid w:val="009E58DC"/>
    <w:rsid w:val="009E6F1F"/>
    <w:rsid w:val="009F0880"/>
    <w:rsid w:val="009F6C43"/>
    <w:rsid w:val="009F720C"/>
    <w:rsid w:val="00A052D6"/>
    <w:rsid w:val="00A063DA"/>
    <w:rsid w:val="00A06DD0"/>
    <w:rsid w:val="00A077B5"/>
    <w:rsid w:val="00A14E36"/>
    <w:rsid w:val="00A17D63"/>
    <w:rsid w:val="00A21F7F"/>
    <w:rsid w:val="00A23B31"/>
    <w:rsid w:val="00A26167"/>
    <w:rsid w:val="00A34CB1"/>
    <w:rsid w:val="00A4015F"/>
    <w:rsid w:val="00A40889"/>
    <w:rsid w:val="00A40F54"/>
    <w:rsid w:val="00A44B04"/>
    <w:rsid w:val="00A44EAC"/>
    <w:rsid w:val="00A47291"/>
    <w:rsid w:val="00A52E7E"/>
    <w:rsid w:val="00A606AE"/>
    <w:rsid w:val="00A63E54"/>
    <w:rsid w:val="00A653F8"/>
    <w:rsid w:val="00A66D42"/>
    <w:rsid w:val="00A7096E"/>
    <w:rsid w:val="00A72D27"/>
    <w:rsid w:val="00A7646E"/>
    <w:rsid w:val="00A818BA"/>
    <w:rsid w:val="00A8241F"/>
    <w:rsid w:val="00A86593"/>
    <w:rsid w:val="00A87B4A"/>
    <w:rsid w:val="00A9083C"/>
    <w:rsid w:val="00AA0AFD"/>
    <w:rsid w:val="00AA2017"/>
    <w:rsid w:val="00AA314D"/>
    <w:rsid w:val="00AA7AFF"/>
    <w:rsid w:val="00AB3B04"/>
    <w:rsid w:val="00AB40BC"/>
    <w:rsid w:val="00AB5A0E"/>
    <w:rsid w:val="00AB7A5A"/>
    <w:rsid w:val="00AB7AAA"/>
    <w:rsid w:val="00AB7FAA"/>
    <w:rsid w:val="00AC201E"/>
    <w:rsid w:val="00AC4415"/>
    <w:rsid w:val="00AD12E0"/>
    <w:rsid w:val="00AD398B"/>
    <w:rsid w:val="00AD5E4C"/>
    <w:rsid w:val="00AE3556"/>
    <w:rsid w:val="00AE7AC9"/>
    <w:rsid w:val="00AF0AE3"/>
    <w:rsid w:val="00AF4BFE"/>
    <w:rsid w:val="00AF564F"/>
    <w:rsid w:val="00AF5892"/>
    <w:rsid w:val="00AF6E1B"/>
    <w:rsid w:val="00AF7CB6"/>
    <w:rsid w:val="00B01D13"/>
    <w:rsid w:val="00B14773"/>
    <w:rsid w:val="00B1485C"/>
    <w:rsid w:val="00B14967"/>
    <w:rsid w:val="00B1547C"/>
    <w:rsid w:val="00B2187C"/>
    <w:rsid w:val="00B27F5E"/>
    <w:rsid w:val="00B30CD8"/>
    <w:rsid w:val="00B32A76"/>
    <w:rsid w:val="00B33A2F"/>
    <w:rsid w:val="00B36C75"/>
    <w:rsid w:val="00B41395"/>
    <w:rsid w:val="00B432DC"/>
    <w:rsid w:val="00B47F57"/>
    <w:rsid w:val="00B5608C"/>
    <w:rsid w:val="00B56CD5"/>
    <w:rsid w:val="00B722F5"/>
    <w:rsid w:val="00B739DF"/>
    <w:rsid w:val="00B73E8A"/>
    <w:rsid w:val="00B75815"/>
    <w:rsid w:val="00B81F9B"/>
    <w:rsid w:val="00B82670"/>
    <w:rsid w:val="00B93AB4"/>
    <w:rsid w:val="00BA0B53"/>
    <w:rsid w:val="00BA4FEA"/>
    <w:rsid w:val="00BA58E7"/>
    <w:rsid w:val="00BB263D"/>
    <w:rsid w:val="00BB3450"/>
    <w:rsid w:val="00BB7AE3"/>
    <w:rsid w:val="00BC3E12"/>
    <w:rsid w:val="00BC458F"/>
    <w:rsid w:val="00BC7F4F"/>
    <w:rsid w:val="00BD1263"/>
    <w:rsid w:val="00BD5A17"/>
    <w:rsid w:val="00BD7A19"/>
    <w:rsid w:val="00BD7CC3"/>
    <w:rsid w:val="00BD7ECC"/>
    <w:rsid w:val="00BE0A4D"/>
    <w:rsid w:val="00BE208F"/>
    <w:rsid w:val="00BE2AE6"/>
    <w:rsid w:val="00C00378"/>
    <w:rsid w:val="00C03C39"/>
    <w:rsid w:val="00C06189"/>
    <w:rsid w:val="00C07B94"/>
    <w:rsid w:val="00C10244"/>
    <w:rsid w:val="00C1267B"/>
    <w:rsid w:val="00C13089"/>
    <w:rsid w:val="00C13A37"/>
    <w:rsid w:val="00C15C9C"/>
    <w:rsid w:val="00C239E3"/>
    <w:rsid w:val="00C33677"/>
    <w:rsid w:val="00C37BCB"/>
    <w:rsid w:val="00C40B1F"/>
    <w:rsid w:val="00C45259"/>
    <w:rsid w:val="00C504D4"/>
    <w:rsid w:val="00C57459"/>
    <w:rsid w:val="00C577BA"/>
    <w:rsid w:val="00C62201"/>
    <w:rsid w:val="00C64677"/>
    <w:rsid w:val="00C651A0"/>
    <w:rsid w:val="00C669B7"/>
    <w:rsid w:val="00C70BF2"/>
    <w:rsid w:val="00C70D20"/>
    <w:rsid w:val="00C749A2"/>
    <w:rsid w:val="00C81047"/>
    <w:rsid w:val="00C826EB"/>
    <w:rsid w:val="00C90AD2"/>
    <w:rsid w:val="00C91074"/>
    <w:rsid w:val="00C97C1B"/>
    <w:rsid w:val="00CA1B65"/>
    <w:rsid w:val="00CA2017"/>
    <w:rsid w:val="00CA78D3"/>
    <w:rsid w:val="00CA7A01"/>
    <w:rsid w:val="00CB0F09"/>
    <w:rsid w:val="00CC15EE"/>
    <w:rsid w:val="00CC1AD7"/>
    <w:rsid w:val="00CC2671"/>
    <w:rsid w:val="00CC2912"/>
    <w:rsid w:val="00CC3F0A"/>
    <w:rsid w:val="00CC68A1"/>
    <w:rsid w:val="00CC723D"/>
    <w:rsid w:val="00CD4812"/>
    <w:rsid w:val="00CD76D6"/>
    <w:rsid w:val="00CE0D4E"/>
    <w:rsid w:val="00CE23A8"/>
    <w:rsid w:val="00CE3AFA"/>
    <w:rsid w:val="00CE5BD9"/>
    <w:rsid w:val="00CF07D3"/>
    <w:rsid w:val="00CF0BCD"/>
    <w:rsid w:val="00CF142D"/>
    <w:rsid w:val="00D020C1"/>
    <w:rsid w:val="00D03616"/>
    <w:rsid w:val="00D11D6B"/>
    <w:rsid w:val="00D25A6F"/>
    <w:rsid w:val="00D33FF7"/>
    <w:rsid w:val="00D358CE"/>
    <w:rsid w:val="00D41ABF"/>
    <w:rsid w:val="00D531AF"/>
    <w:rsid w:val="00D733ED"/>
    <w:rsid w:val="00D754FD"/>
    <w:rsid w:val="00D83A60"/>
    <w:rsid w:val="00D84CEF"/>
    <w:rsid w:val="00D86562"/>
    <w:rsid w:val="00D91635"/>
    <w:rsid w:val="00D91D25"/>
    <w:rsid w:val="00D96CC4"/>
    <w:rsid w:val="00DA5088"/>
    <w:rsid w:val="00DA51CB"/>
    <w:rsid w:val="00DA59A2"/>
    <w:rsid w:val="00DA64C1"/>
    <w:rsid w:val="00DC6412"/>
    <w:rsid w:val="00DD2E92"/>
    <w:rsid w:val="00DD487A"/>
    <w:rsid w:val="00DD74A9"/>
    <w:rsid w:val="00DE3909"/>
    <w:rsid w:val="00DE643C"/>
    <w:rsid w:val="00DF056B"/>
    <w:rsid w:val="00DF0E3B"/>
    <w:rsid w:val="00E00D61"/>
    <w:rsid w:val="00E03641"/>
    <w:rsid w:val="00E04D88"/>
    <w:rsid w:val="00E12A31"/>
    <w:rsid w:val="00E13ECB"/>
    <w:rsid w:val="00E161ED"/>
    <w:rsid w:val="00E1641E"/>
    <w:rsid w:val="00E2407D"/>
    <w:rsid w:val="00E26053"/>
    <w:rsid w:val="00E2639A"/>
    <w:rsid w:val="00E275A0"/>
    <w:rsid w:val="00E3358D"/>
    <w:rsid w:val="00E36ED9"/>
    <w:rsid w:val="00E45F4B"/>
    <w:rsid w:val="00E62166"/>
    <w:rsid w:val="00E65DDA"/>
    <w:rsid w:val="00E66323"/>
    <w:rsid w:val="00E663AF"/>
    <w:rsid w:val="00E66AA2"/>
    <w:rsid w:val="00E769E1"/>
    <w:rsid w:val="00E77493"/>
    <w:rsid w:val="00E83CE7"/>
    <w:rsid w:val="00E903FD"/>
    <w:rsid w:val="00E90A28"/>
    <w:rsid w:val="00E90C83"/>
    <w:rsid w:val="00E939FB"/>
    <w:rsid w:val="00E97B1F"/>
    <w:rsid w:val="00EA117E"/>
    <w:rsid w:val="00EB5B86"/>
    <w:rsid w:val="00EC18DD"/>
    <w:rsid w:val="00EC2F64"/>
    <w:rsid w:val="00EC3981"/>
    <w:rsid w:val="00ED0592"/>
    <w:rsid w:val="00ED2523"/>
    <w:rsid w:val="00ED52C3"/>
    <w:rsid w:val="00ED6373"/>
    <w:rsid w:val="00EE27D3"/>
    <w:rsid w:val="00EE380B"/>
    <w:rsid w:val="00EE50F3"/>
    <w:rsid w:val="00EF0EE2"/>
    <w:rsid w:val="00EF7648"/>
    <w:rsid w:val="00F0056F"/>
    <w:rsid w:val="00F02C1F"/>
    <w:rsid w:val="00F100C0"/>
    <w:rsid w:val="00F1123A"/>
    <w:rsid w:val="00F11499"/>
    <w:rsid w:val="00F1248E"/>
    <w:rsid w:val="00F15568"/>
    <w:rsid w:val="00F17F60"/>
    <w:rsid w:val="00F2283F"/>
    <w:rsid w:val="00F231AF"/>
    <w:rsid w:val="00F26256"/>
    <w:rsid w:val="00F308BC"/>
    <w:rsid w:val="00F33210"/>
    <w:rsid w:val="00F333D7"/>
    <w:rsid w:val="00F34701"/>
    <w:rsid w:val="00F352BF"/>
    <w:rsid w:val="00F4401D"/>
    <w:rsid w:val="00F45083"/>
    <w:rsid w:val="00F46DD4"/>
    <w:rsid w:val="00F47C6E"/>
    <w:rsid w:val="00F563C0"/>
    <w:rsid w:val="00F579FF"/>
    <w:rsid w:val="00F62916"/>
    <w:rsid w:val="00F64D3C"/>
    <w:rsid w:val="00F67F81"/>
    <w:rsid w:val="00F70F9E"/>
    <w:rsid w:val="00F71820"/>
    <w:rsid w:val="00F74D87"/>
    <w:rsid w:val="00F76128"/>
    <w:rsid w:val="00F77B71"/>
    <w:rsid w:val="00F835F0"/>
    <w:rsid w:val="00F84827"/>
    <w:rsid w:val="00F861F5"/>
    <w:rsid w:val="00F932EE"/>
    <w:rsid w:val="00F946A8"/>
    <w:rsid w:val="00F94DBC"/>
    <w:rsid w:val="00FA1485"/>
    <w:rsid w:val="00FA2CBD"/>
    <w:rsid w:val="00FB02A5"/>
    <w:rsid w:val="00FB11A5"/>
    <w:rsid w:val="00FB1598"/>
    <w:rsid w:val="00FC3F63"/>
    <w:rsid w:val="00FC5636"/>
    <w:rsid w:val="00FC7B91"/>
    <w:rsid w:val="00FD432F"/>
    <w:rsid w:val="00FD642F"/>
    <w:rsid w:val="00FE0C4B"/>
    <w:rsid w:val="00FE2733"/>
    <w:rsid w:val="00FE47B1"/>
    <w:rsid w:val="00FE5EF5"/>
    <w:rsid w:val="00FF110A"/>
    <w:rsid w:val="00FF3203"/>
    <w:rsid w:val="00FF587C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E79FC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table" w:styleId="af6">
    <w:name w:val="Table Theme"/>
    <w:basedOn w:val="a1"/>
    <w:uiPriority w:val="99"/>
    <w:rsid w:val="00FA2CBD"/>
    <w:pPr>
      <w:widowControl w:val="0"/>
      <w:wordWrap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d-end-block">
    <w:name w:val="md-end-block"/>
    <w:basedOn w:val="a"/>
    <w:rsid w:val="0072058C"/>
    <w:pPr>
      <w:widowControl/>
      <w:wordWrap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d-plain">
    <w:name w:val="md-plain"/>
    <w:basedOn w:val="a0"/>
    <w:rsid w:val="0072058C"/>
  </w:style>
  <w:style w:type="paragraph" w:styleId="HTML">
    <w:name w:val="HTML Preformatted"/>
    <w:basedOn w:val="a"/>
    <w:link w:val="HTML0"/>
    <w:uiPriority w:val="99"/>
    <w:unhideWhenUsed/>
    <w:rsid w:val="00B7581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B75815"/>
    <w:rPr>
      <w:rFonts w:ascii="宋体" w:eastAsia="宋体" w:hAnsi="宋体" w:cs="宋体"/>
      <w:kern w:val="0"/>
      <w:sz w:val="24"/>
      <w:szCs w:val="24"/>
    </w:rPr>
  </w:style>
  <w:style w:type="character" w:customStyle="1" w:styleId="cm-string">
    <w:name w:val="cm-string"/>
    <w:basedOn w:val="a0"/>
    <w:rsid w:val="00B75815"/>
  </w:style>
  <w:style w:type="character" w:customStyle="1" w:styleId="md-softbreak">
    <w:name w:val="md-softbreak"/>
    <w:basedOn w:val="a0"/>
    <w:rsid w:val="00B75815"/>
  </w:style>
  <w:style w:type="character" w:customStyle="1" w:styleId="md-tab">
    <w:name w:val="md-tab"/>
    <w:basedOn w:val="a0"/>
    <w:rsid w:val="00564528"/>
  </w:style>
  <w:style w:type="table" w:styleId="af7">
    <w:name w:val="Grid Table Light"/>
    <w:basedOn w:val="a1"/>
    <w:uiPriority w:val="40"/>
    <w:rsid w:val="00C07B9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md-list-item">
    <w:name w:val="md-list-item"/>
    <w:basedOn w:val="a"/>
    <w:rsid w:val="008F1A6D"/>
    <w:pPr>
      <w:widowControl/>
      <w:wordWrap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4">
    <w:name w:val="toc 4"/>
    <w:basedOn w:val="a"/>
    <w:next w:val="a"/>
    <w:autoRedefine/>
    <w:uiPriority w:val="39"/>
    <w:unhideWhenUsed/>
    <w:rsid w:val="004937F3"/>
    <w:pPr>
      <w:wordWrap/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4937F3"/>
    <w:pPr>
      <w:wordWrap/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4937F3"/>
    <w:pPr>
      <w:wordWrap/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4937F3"/>
    <w:pPr>
      <w:wordWrap/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4937F3"/>
    <w:pPr>
      <w:wordWrap/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4937F3"/>
    <w:pPr>
      <w:wordWrap/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1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9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0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1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84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2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23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1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52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56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07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4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9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15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91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9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7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2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23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2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0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47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63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1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9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1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47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0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28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4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8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37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1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46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4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1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05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21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0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1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68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65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0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1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2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85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8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3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23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91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0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10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3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0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22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5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16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0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0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3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5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9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2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43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95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8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429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5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7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4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03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98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2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7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44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84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27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27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7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87BA11-97C1-4BD3-93F5-038F71CD9F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27</TotalTime>
  <Pages>1</Pages>
  <Words>4670</Words>
  <Characters>26622</Characters>
  <Application>Microsoft Office Word</Application>
  <DocSecurity>0</DocSecurity>
  <Lines>221</Lines>
  <Paragraphs>62</Paragraphs>
  <ScaleCrop>false</ScaleCrop>
  <Company/>
  <LinksUpToDate>false</LinksUpToDate>
  <CharactersWithSpaces>31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781</cp:revision>
  <dcterms:created xsi:type="dcterms:W3CDTF">2019-06-29T00:54:00Z</dcterms:created>
  <dcterms:modified xsi:type="dcterms:W3CDTF">2019-11-05T10:44:00Z</dcterms:modified>
</cp:coreProperties>
</file>